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1D79EA" w14:textId="77777777" w:rsidR="002173CB" w:rsidRPr="001A0784" w:rsidRDefault="002173CB" w:rsidP="002173CB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12DAFFC5" w14:textId="77777777" w:rsidR="002173CB" w:rsidRPr="001A0784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7692E27C" w14:textId="77777777" w:rsidR="002173CB" w:rsidRPr="001A0784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7C07988B" w14:textId="77777777" w:rsidR="002173CB" w:rsidRPr="001A0784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A74031B" w14:textId="77777777" w:rsidR="002173CB" w:rsidRDefault="002173CB" w:rsidP="002173C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5FA81154" w14:textId="77777777" w:rsidR="002173CB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4DAD9A48" w14:textId="77777777" w:rsidR="002173CB" w:rsidRDefault="002173CB" w:rsidP="002173CB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804A309" w14:textId="77777777" w:rsidR="002173CB" w:rsidRDefault="002173CB" w:rsidP="002173CB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4EF52CF" w14:textId="624CF75A" w:rsidR="002173CB" w:rsidRPr="00096AAA" w:rsidRDefault="002173CB" w:rsidP="002173CB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Дисциплина: </w:t>
      </w:r>
      <w:r w:rsidR="00096AAA">
        <w:rPr>
          <w:rFonts w:ascii="Times New Roman" w:hAnsi="Times New Roman" w:cs="Times New Roman"/>
          <w:sz w:val="28"/>
          <w:szCs w:val="28"/>
        </w:rPr>
        <w:t>Компьютерные системы и сети</w:t>
      </w:r>
    </w:p>
    <w:p w14:paraId="6C488E10" w14:textId="77777777" w:rsidR="002173CB" w:rsidRDefault="002173CB" w:rsidP="002173CB">
      <w:pPr>
        <w:spacing w:after="0" w:line="240" w:lineRule="auto"/>
        <w:ind w:left="-284"/>
        <w:jc w:val="both"/>
        <w:rPr>
          <w:rFonts w:ascii="Times New Roman" w:hAnsi="Times New Roman" w:cs="Times New Roman"/>
          <w:sz w:val="32"/>
          <w:szCs w:val="32"/>
        </w:rPr>
      </w:pPr>
    </w:p>
    <w:p w14:paraId="367EE4DD" w14:textId="77777777" w:rsidR="002173CB" w:rsidRPr="000A2CBA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3D1EBF3D" w14:textId="77777777" w:rsidR="002173CB" w:rsidRPr="000A2CBA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5F9B4F8A" w14:textId="77777777" w:rsidR="002173CB" w:rsidRPr="000A2CBA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4474CCE" w14:textId="77777777" w:rsidR="002173CB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1E5A555A" w14:textId="77777777" w:rsidR="002173CB" w:rsidRPr="001A0784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0A89215C" w14:textId="77777777" w:rsidR="002173CB" w:rsidRPr="001A0784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49D17AB9" w14:textId="77777777" w:rsidR="002173CB" w:rsidRPr="009C6E75" w:rsidRDefault="002173CB" w:rsidP="002173CB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Pr="009C6E75">
        <w:rPr>
          <w:rFonts w:ascii="Times New Roman" w:hAnsi="Times New Roman" w:cs="Times New Roman"/>
          <w:sz w:val="28"/>
          <w:szCs w:val="28"/>
        </w:rPr>
        <w:t>:</w:t>
      </w:r>
    </w:p>
    <w:p w14:paraId="045DDCCF" w14:textId="77777777" w:rsidR="002173CB" w:rsidRDefault="002173CB" w:rsidP="002173CB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14:paraId="1FEC9D42" w14:textId="7DCE339E" w:rsidR="002173CB" w:rsidRPr="00E603B9" w:rsidRDefault="00E603B9" w:rsidP="002173CB">
      <w:pPr>
        <w:spacing w:afterLines="200" w:after="48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СЕРВИС ЦИФРОВОЙ ПОДПИСИ</w:t>
      </w:r>
    </w:p>
    <w:p w14:paraId="2F96DF49" w14:textId="76C5EDA3" w:rsidR="00343EF4" w:rsidRPr="00833047" w:rsidRDefault="002173CB" w:rsidP="00343EF4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БГУИР КП </w:t>
      </w:r>
      <w:r w:rsidR="00343EF4" w:rsidRPr="00833047">
        <w:rPr>
          <w:rFonts w:ascii="Times New Roman" w:hAnsi="Times New Roman" w:cs="Times New Roman"/>
          <w:sz w:val="32"/>
          <w:szCs w:val="32"/>
        </w:rPr>
        <w:t>6-05-0612-01 105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350D9E88" w14:textId="77777777" w:rsidR="002173CB" w:rsidRDefault="002173CB" w:rsidP="002173CB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14:paraId="668796E7" w14:textId="4BAE5242" w:rsidR="002173CB" w:rsidRPr="004657DD" w:rsidRDefault="002173CB" w:rsidP="002173CB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Головко Р.С.</w:t>
      </w:r>
    </w:p>
    <w:p w14:paraId="0F69956E" w14:textId="63E99333" w:rsidR="002173CB" w:rsidRPr="00AB79B1" w:rsidRDefault="002173CB" w:rsidP="00AB79B1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51584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E603B9">
        <w:rPr>
          <w:rFonts w:ascii="Times New Roman" w:hAnsi="Times New Roman" w:cs="Times New Roman"/>
          <w:sz w:val="28"/>
          <w:szCs w:val="28"/>
        </w:rPr>
        <w:t>Шамына</w:t>
      </w:r>
      <w:proofErr w:type="spellEnd"/>
      <w:r w:rsidR="00E603B9">
        <w:rPr>
          <w:rFonts w:ascii="Times New Roman" w:hAnsi="Times New Roman" w:cs="Times New Roman"/>
          <w:sz w:val="28"/>
          <w:szCs w:val="28"/>
        </w:rPr>
        <w:t xml:space="preserve"> А.Ю</w:t>
      </w:r>
      <w:r w:rsidRPr="00E51113">
        <w:rPr>
          <w:rFonts w:ascii="Times New Roman" w:hAnsi="Times New Roman" w:cs="Times New Roman"/>
          <w:sz w:val="28"/>
          <w:szCs w:val="28"/>
        </w:rPr>
        <w:t>.</w:t>
      </w:r>
    </w:p>
    <w:p w14:paraId="60965DEC" w14:textId="77777777" w:rsidR="002173CB" w:rsidRPr="009C6E75" w:rsidRDefault="002173CB" w:rsidP="002173CB">
      <w:pPr>
        <w:spacing w:afterLines="200" w:after="480" w:line="240" w:lineRule="auto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br/>
      </w:r>
    </w:p>
    <w:p w14:paraId="039E1316" w14:textId="77777777" w:rsidR="002173CB" w:rsidRPr="00AF495D" w:rsidRDefault="002173CB" w:rsidP="002173CB">
      <w:pPr>
        <w:pStyle w:val="21"/>
        <w:jc w:val="center"/>
        <w:rPr>
          <w:b w:val="0"/>
          <w:bCs w:val="0"/>
          <w:lang w:val="ru-RU"/>
        </w:rPr>
      </w:pPr>
    </w:p>
    <w:p w14:paraId="624ED921" w14:textId="0EF24464" w:rsidR="002173CB" w:rsidRDefault="002173CB" w:rsidP="002173CB">
      <w:pPr>
        <w:pStyle w:val="21"/>
        <w:jc w:val="center"/>
        <w:rPr>
          <w:b w:val="0"/>
          <w:bCs w:val="0"/>
          <w:lang w:val="ru-RU"/>
        </w:rPr>
      </w:pPr>
      <w:r w:rsidRPr="0015401C">
        <w:rPr>
          <w:b w:val="0"/>
          <w:bCs w:val="0"/>
          <w:lang w:val="ru-RU"/>
        </w:rPr>
        <w:t>Минск 202</w:t>
      </w:r>
      <w:r w:rsidR="00E603B9">
        <w:rPr>
          <w:b w:val="0"/>
          <w:bCs w:val="0"/>
          <w:lang w:val="ru-RU"/>
        </w:rPr>
        <w:t>5</w:t>
      </w:r>
    </w:p>
    <w:p w14:paraId="7D9BCAD7" w14:textId="77777777" w:rsidR="00AB79B1" w:rsidRDefault="00AB79B1" w:rsidP="00AB79B1">
      <w:pPr>
        <w:pStyle w:val="a0"/>
        <w:ind w:firstLine="0"/>
        <w:sectPr w:rsidR="00AB79B1" w:rsidSect="00AB79B1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30A56BAE" w14:textId="4AD181E9" w:rsidR="003302C0" w:rsidRDefault="003302C0" w:rsidP="00AB79B1">
      <w:pPr>
        <w:pStyle w:val="a0"/>
        <w:ind w:firstLine="0"/>
      </w:pP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-101700641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87D0979" w14:textId="337A4F98" w:rsidR="003302C0" w:rsidRDefault="00E0089F">
          <w:pPr>
            <w:pStyle w:val="a6"/>
          </w:pPr>
          <w:r>
            <w:t>СОДЕРЖАНИЕ</w:t>
          </w:r>
        </w:p>
        <w:p w14:paraId="61EB1DEB" w14:textId="77777777" w:rsidR="00E0089F" w:rsidRPr="00E0089F" w:rsidRDefault="00E0089F" w:rsidP="00E0089F"/>
        <w:p w14:paraId="0629FF0D" w14:textId="74DCD813" w:rsidR="006E4ADE" w:rsidRDefault="003302C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9354000" w:history="1">
            <w:r w:rsidR="006E4ADE" w:rsidRPr="008B727D">
              <w:rPr>
                <w:rStyle w:val="a5"/>
                <w:noProof/>
              </w:rPr>
              <w:t>ВВЕДЕНИЕ</w:t>
            </w:r>
            <w:r w:rsidR="006E4ADE">
              <w:rPr>
                <w:noProof/>
                <w:webHidden/>
              </w:rPr>
              <w:tab/>
            </w:r>
            <w:r w:rsidR="006E4ADE">
              <w:rPr>
                <w:noProof/>
                <w:webHidden/>
              </w:rPr>
              <w:fldChar w:fldCharType="begin"/>
            </w:r>
            <w:r w:rsidR="006E4ADE">
              <w:rPr>
                <w:noProof/>
                <w:webHidden/>
              </w:rPr>
              <w:instrText xml:space="preserve"> PAGEREF _Toc199354000 \h </w:instrText>
            </w:r>
            <w:r w:rsidR="006E4ADE">
              <w:rPr>
                <w:noProof/>
                <w:webHidden/>
              </w:rPr>
            </w:r>
            <w:r w:rsidR="006E4ADE">
              <w:rPr>
                <w:noProof/>
                <w:webHidden/>
              </w:rPr>
              <w:fldChar w:fldCharType="separate"/>
            </w:r>
            <w:r w:rsidR="006E4ADE">
              <w:rPr>
                <w:noProof/>
                <w:webHidden/>
              </w:rPr>
              <w:t>5</w:t>
            </w:r>
            <w:r w:rsidR="006E4ADE">
              <w:rPr>
                <w:noProof/>
                <w:webHidden/>
              </w:rPr>
              <w:fldChar w:fldCharType="end"/>
            </w:r>
          </w:hyperlink>
        </w:p>
        <w:p w14:paraId="142A3F29" w14:textId="65532DA3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1" w:history="1">
            <w:r w:rsidRPr="008B727D">
              <w:rPr>
                <w:rStyle w:val="a5"/>
                <w:noProof/>
              </w:rPr>
              <w:t>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5CC88" w14:textId="3840A2B9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2" w:history="1">
            <w:r w:rsidRPr="008B727D">
              <w:rPr>
                <w:rStyle w:val="a5"/>
                <w:noProof/>
              </w:rPr>
              <w:t>1.1 Аналоги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43F91" w14:textId="5241FA78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3" w:history="1">
            <w:r w:rsidRPr="008B727D">
              <w:rPr>
                <w:rStyle w:val="a5"/>
                <w:noProof/>
              </w:rPr>
              <w:t>1.2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7866D" w14:textId="778C98D9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4" w:history="1">
            <w:r w:rsidRPr="008B727D">
              <w:rPr>
                <w:rStyle w:val="a5"/>
                <w:noProof/>
              </w:rPr>
              <w:t>2 ПРОЕК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FCDAE4" w14:textId="0B7956F6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5" w:history="1">
            <w:r w:rsidRPr="008B727D">
              <w:rPr>
                <w:rStyle w:val="a5"/>
                <w:noProof/>
              </w:rPr>
              <w:t>2.1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627C1" w14:textId="1523EC7F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6" w:history="1">
            <w:r w:rsidRPr="008B727D">
              <w:rPr>
                <w:rStyle w:val="a5"/>
                <w:noProof/>
              </w:rPr>
              <w:t>2.2 Проектирование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00987" w14:textId="02365345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7" w:history="1">
            <w:r w:rsidRPr="008B727D">
              <w:rPr>
                <w:rStyle w:val="a5"/>
                <w:noProof/>
              </w:rPr>
              <w:t>2.3 Цифровая подпис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A67E6" w14:textId="3CE97396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8" w:history="1">
            <w:r w:rsidRPr="008B727D">
              <w:rPr>
                <w:rStyle w:val="a5"/>
                <w:noProof/>
              </w:rPr>
              <w:t>2.4 Серв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08C97" w14:textId="1E1E4E20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09" w:history="1">
            <w:r w:rsidRPr="008B727D">
              <w:rPr>
                <w:rStyle w:val="a5"/>
                <w:noProof/>
              </w:rPr>
              <w:t>2.5 И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E52E0" w14:textId="00B037D4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0" w:history="1">
            <w:r w:rsidRPr="008B727D">
              <w:rPr>
                <w:rStyle w:val="a5"/>
                <w:noProof/>
              </w:rPr>
              <w:t>2.6 Контейнер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E22EF" w14:textId="17712CE9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1" w:history="1">
            <w:r w:rsidRPr="008B727D">
              <w:rPr>
                <w:rStyle w:val="a5"/>
                <w:noProof/>
              </w:rPr>
              <w:t>3 РАЗРАБОТК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EF036" w14:textId="685161EE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2" w:history="1">
            <w:r w:rsidRPr="008B727D">
              <w:rPr>
                <w:rStyle w:val="a5"/>
                <w:noProof/>
              </w:rPr>
              <w:t>3.1 Модуль цифровой под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202BD" w14:textId="54DA84E2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3" w:history="1">
            <w:r w:rsidRPr="008B727D">
              <w:rPr>
                <w:rStyle w:val="a5"/>
                <w:noProof/>
              </w:rPr>
              <w:t>3.2 Модуль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AFCC34" w14:textId="3A3A54CB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4" w:history="1">
            <w:r w:rsidRPr="008B727D">
              <w:rPr>
                <w:rStyle w:val="a5"/>
                <w:noProof/>
              </w:rPr>
              <w:t>3.3 Модуль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99B90" w14:textId="41242A1F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5" w:history="1">
            <w:r w:rsidRPr="008B727D">
              <w:rPr>
                <w:rStyle w:val="a5"/>
                <w:noProof/>
              </w:rPr>
              <w:t>3.4 Модуль контейне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1E341" w14:textId="71082102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6" w:history="1">
            <w:r w:rsidRPr="008B727D">
              <w:rPr>
                <w:rStyle w:val="a5"/>
                <w:noProof/>
              </w:rPr>
              <w:t>4 ТЕС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8011E" w14:textId="5BFD413C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7" w:history="1">
            <w:r w:rsidRPr="008B727D">
              <w:rPr>
                <w:rStyle w:val="a5"/>
                <w:noProof/>
              </w:rPr>
              <w:t>4.1 Тестирование модуля цифровой под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FA0D6" w14:textId="6B94BFF4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8" w:history="1">
            <w:r w:rsidRPr="008B727D">
              <w:rPr>
                <w:rStyle w:val="a5"/>
                <w:noProof/>
              </w:rPr>
              <w:t>4.2 Тестирование модулей сервера и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9E969" w14:textId="6CFEF49E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19" w:history="1">
            <w:r w:rsidRPr="008B727D">
              <w:rPr>
                <w:rStyle w:val="a5"/>
                <w:noProof/>
              </w:rPr>
              <w:t>4.3 Тестирование модуля контейне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C5FC7" w14:textId="4CF494C0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0" w:history="1">
            <w:r w:rsidRPr="008B727D">
              <w:rPr>
                <w:rStyle w:val="a5"/>
                <w:noProof/>
              </w:rPr>
              <w:t>5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307B8" w14:textId="2EB118DE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1" w:history="1">
            <w:r w:rsidRPr="008B727D">
              <w:rPr>
                <w:rStyle w:val="a5"/>
                <w:noProof/>
              </w:rPr>
              <w:t>5.1 Систем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6C010C" w14:textId="48B24629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2" w:history="1">
            <w:r w:rsidRPr="008B727D">
              <w:rPr>
                <w:rStyle w:val="a5"/>
                <w:noProof/>
              </w:rPr>
              <w:t>5.2 Руководство по разверты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711614" w14:textId="14FDC424" w:rsidR="006E4ADE" w:rsidRDefault="006E4ADE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3" w:history="1">
            <w:r w:rsidRPr="008B727D">
              <w:rPr>
                <w:rStyle w:val="a5"/>
                <w:noProof/>
              </w:rPr>
              <w:t>5.3 Руководство по эксплуа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8EC9C" w14:textId="451E639A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4" w:history="1">
            <w:r w:rsidRPr="008B727D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49F35E" w14:textId="007CF0D1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5" w:history="1">
            <w:r w:rsidRPr="008B727D">
              <w:rPr>
                <w:rStyle w:val="a5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A16B1" w14:textId="77550DC6" w:rsidR="006E4ADE" w:rsidRDefault="006E4ADE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9354026" w:history="1">
            <w:r w:rsidRPr="008B727D">
              <w:rPr>
                <w:rStyle w:val="a5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354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12D3D" w14:textId="42157152" w:rsidR="003302C0" w:rsidRDefault="003302C0">
          <w:r>
            <w:rPr>
              <w:b/>
              <w:bCs/>
            </w:rPr>
            <w:fldChar w:fldCharType="end"/>
          </w:r>
        </w:p>
      </w:sdtContent>
    </w:sdt>
    <w:p w14:paraId="7122BC70" w14:textId="5CA3F68B" w:rsidR="003302C0" w:rsidRDefault="00AB79B1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5F108AED" w14:textId="64BB8C54" w:rsidR="00F014E3" w:rsidRDefault="003302C0" w:rsidP="00F014E3">
      <w:pPr>
        <w:pStyle w:val="1"/>
        <w:ind w:firstLine="0"/>
        <w:jc w:val="center"/>
      </w:pPr>
      <w:bookmarkStart w:id="0" w:name="_Toc199354000"/>
      <w:r>
        <w:lastRenderedPageBreak/>
        <w:t>ВВЕДЕНИЕ</w:t>
      </w:r>
      <w:bookmarkEnd w:id="0"/>
    </w:p>
    <w:p w14:paraId="0D933DEE" w14:textId="77777777" w:rsidR="00F014E3" w:rsidRDefault="00F014E3" w:rsidP="00F014E3">
      <w:pPr>
        <w:pStyle w:val="a0"/>
      </w:pPr>
    </w:p>
    <w:p w14:paraId="3AFC90CF" w14:textId="77777777" w:rsidR="006E6F29" w:rsidRPr="006E6F29" w:rsidRDefault="006E6F29" w:rsidP="006E6F29">
      <w:pPr>
        <w:pStyle w:val="a0"/>
      </w:pPr>
      <w:r w:rsidRPr="006E6F29">
        <w:t>В современном цифровом мире проблема обеспечения подлинности электронных документов и данных приобретает особую актуальность. Развитие интернет-технологий и переход на электронный документооборот требуют создания надежных механизмов защиты информации от подделки и несанкционированного доступа.</w:t>
      </w:r>
    </w:p>
    <w:p w14:paraId="064C2E4B" w14:textId="77777777" w:rsidR="006E6F29" w:rsidRPr="006E6F29" w:rsidRDefault="006E6F29" w:rsidP="006E6F29">
      <w:pPr>
        <w:pStyle w:val="a0"/>
      </w:pPr>
      <w:r w:rsidRPr="006E6F29">
        <w:t>Целью данной курсовой работы является исследование принципов работы систем электронной цифровой подписи и разработка программного решения для реализации основных функций ЭЦП. Актуальность темы обусловлена возрастающей потребностью в простых и надежных инструментах проверки подлинности цифровых документов в различных сферах деятельности.</w:t>
      </w:r>
    </w:p>
    <w:p w14:paraId="3398A599" w14:textId="77777777" w:rsidR="006E6F29" w:rsidRPr="006E6F29" w:rsidRDefault="006E6F29" w:rsidP="006E6F29">
      <w:pPr>
        <w:pStyle w:val="a0"/>
      </w:pPr>
      <w:r w:rsidRPr="006E6F29">
        <w:t>В работе предполагается рассмотреть следующие аспекты:</w:t>
      </w:r>
    </w:p>
    <w:p w14:paraId="0215BAD3" w14:textId="77777777" w:rsidR="006E6F29" w:rsidRPr="006E6F29" w:rsidRDefault="006E6F29">
      <w:pPr>
        <w:pStyle w:val="a0"/>
        <w:numPr>
          <w:ilvl w:val="0"/>
          <w:numId w:val="1"/>
        </w:numPr>
      </w:pPr>
      <w:r w:rsidRPr="006E6F29">
        <w:t>основные принципы и алгоритмы цифровой подписи</w:t>
      </w:r>
    </w:p>
    <w:p w14:paraId="16ACD4C5" w14:textId="77777777" w:rsidR="006E6F29" w:rsidRPr="006E6F29" w:rsidRDefault="006E6F29">
      <w:pPr>
        <w:pStyle w:val="a0"/>
        <w:numPr>
          <w:ilvl w:val="0"/>
          <w:numId w:val="1"/>
        </w:numPr>
      </w:pPr>
      <w:r w:rsidRPr="006E6F29">
        <w:t>существующие криптографические стандарты</w:t>
      </w:r>
    </w:p>
    <w:p w14:paraId="7F6B522C" w14:textId="77777777" w:rsidR="006E6F29" w:rsidRPr="006E6F29" w:rsidRDefault="006E6F29">
      <w:pPr>
        <w:pStyle w:val="a0"/>
        <w:numPr>
          <w:ilvl w:val="0"/>
          <w:numId w:val="1"/>
        </w:numPr>
      </w:pPr>
      <w:r w:rsidRPr="006E6F29">
        <w:t>методы реализации подобных систем</w:t>
      </w:r>
    </w:p>
    <w:p w14:paraId="533C5333" w14:textId="77777777" w:rsidR="006E6F29" w:rsidRPr="006E6F29" w:rsidRDefault="006E6F29" w:rsidP="006E6F29">
      <w:pPr>
        <w:pStyle w:val="a0"/>
      </w:pPr>
      <w:r w:rsidRPr="006E6F29">
        <w:t>Особое внимание будет уделено анализу преимуществ и недостатков различных подходов к реализации механизмов электронной подписи. Также планируется исследовать возможности практического применения разрабатываемого решения.</w:t>
      </w:r>
    </w:p>
    <w:p w14:paraId="4C50B70D" w14:textId="77777777" w:rsidR="006E6F29" w:rsidRPr="006E6F29" w:rsidRDefault="006E6F29" w:rsidP="006E6F29">
      <w:pPr>
        <w:pStyle w:val="a0"/>
      </w:pPr>
      <w:r w:rsidRPr="006E6F29">
        <w:t>Предполагается, что результатом работы станет программное средство, демонстрирующее базовые функции генерации и проверки электронных подписей. Разработка будет включать как теоретическую часть, посвященную анализу криптографических алгоритмов, так и практическую реализацию.</w:t>
      </w:r>
    </w:p>
    <w:p w14:paraId="2B4867E0" w14:textId="77777777" w:rsidR="006E6F29" w:rsidRPr="006E6F29" w:rsidRDefault="006E6F29" w:rsidP="006E6F29">
      <w:pPr>
        <w:pStyle w:val="a0"/>
      </w:pPr>
      <w:r w:rsidRPr="006E6F29">
        <w:t>Данное исследование может представлять интерес для специалистов в области информационной безопасности, а также для разработчиков, занимающихся созданием систем защиты данных. Результаты работы могут быть использованы в качестве основы для более сложных решений в области криптографии и защиты информации.</w:t>
      </w:r>
    </w:p>
    <w:p w14:paraId="4D3A8AC2" w14:textId="77777777" w:rsidR="007651FE" w:rsidRDefault="007651FE" w:rsidP="00F014E3">
      <w:pPr>
        <w:pStyle w:val="a0"/>
      </w:pPr>
    </w:p>
    <w:p w14:paraId="408E7770" w14:textId="29116760" w:rsidR="006257D7" w:rsidRDefault="006257D7">
      <w:pPr>
        <w:rPr>
          <w:rFonts w:ascii="Times New Roman" w:hAnsi="Times New Roman"/>
          <w:sz w:val="28"/>
        </w:rPr>
      </w:pPr>
      <w:r>
        <w:br w:type="page"/>
      </w:r>
    </w:p>
    <w:p w14:paraId="7D1E0FD8" w14:textId="158B8399" w:rsidR="006257D7" w:rsidRDefault="006257D7" w:rsidP="0068469B">
      <w:pPr>
        <w:pStyle w:val="1"/>
      </w:pPr>
      <w:bookmarkStart w:id="1" w:name="_Toc199354001"/>
      <w:r>
        <w:lastRenderedPageBreak/>
        <w:t>1 АНАЛИЗ ПРЕДМЕТНОЙ ОБЛАСТИ</w:t>
      </w:r>
      <w:bookmarkEnd w:id="1"/>
    </w:p>
    <w:p w14:paraId="67A60EF0" w14:textId="77777777" w:rsidR="006257D7" w:rsidRPr="006257D7" w:rsidRDefault="006257D7" w:rsidP="006257D7">
      <w:pPr>
        <w:pStyle w:val="a0"/>
      </w:pPr>
    </w:p>
    <w:p w14:paraId="4642D49E" w14:textId="366FE47B" w:rsidR="006257D7" w:rsidRDefault="006257D7" w:rsidP="00B7709D">
      <w:pPr>
        <w:pStyle w:val="2"/>
      </w:pPr>
      <w:bookmarkStart w:id="2" w:name="_Toc199354002"/>
      <w:r>
        <w:t>1.1 Аналоги программного средства</w:t>
      </w:r>
      <w:bookmarkEnd w:id="2"/>
    </w:p>
    <w:p w14:paraId="751A5A99" w14:textId="77777777" w:rsidR="006257D7" w:rsidRPr="006257D7" w:rsidRDefault="006257D7" w:rsidP="006257D7">
      <w:pPr>
        <w:pStyle w:val="2"/>
      </w:pPr>
    </w:p>
    <w:p w14:paraId="291C6F78" w14:textId="3B5F1808" w:rsidR="006257D7" w:rsidRPr="006E67A1" w:rsidRDefault="00D33D29" w:rsidP="006E67A1">
      <w:pPr>
        <w:pStyle w:val="a0"/>
        <w:rPr>
          <w:b/>
          <w:bCs/>
        </w:rPr>
      </w:pPr>
      <w:r w:rsidRPr="00D33D29">
        <w:rPr>
          <w:b/>
          <w:bCs/>
        </w:rPr>
        <w:t>1.1.1</w:t>
      </w:r>
      <w:r w:rsidRPr="00D33D29">
        <w:t xml:space="preserve"> </w:t>
      </w:r>
      <w:r w:rsidR="006E67A1" w:rsidRPr="006E67A1">
        <w:t>КриптоПро CSP</w:t>
      </w:r>
    </w:p>
    <w:p w14:paraId="40A54DC5" w14:textId="77777777" w:rsidR="006E67A1" w:rsidRPr="006E67A1" w:rsidRDefault="006E67A1" w:rsidP="006E67A1">
      <w:pPr>
        <w:pStyle w:val="a0"/>
      </w:pPr>
      <w:r w:rsidRPr="006E67A1">
        <w:t>КриптоПро CSP – это профессиональное программное обеспечение, предназначенное для работы с электронной подписью и криптографической защитой данных в соответствии с российскими стандартами (ГОСТ Р 34.10-2012, ГОСТ Р 34.11-2012). Решение широко используется в государственных учреждениях, банковской сфере и корпоративном документообороте, обеспечивая юридическую значимость электронных документов.</w:t>
      </w:r>
    </w:p>
    <w:p w14:paraId="20A5630C" w14:textId="77777777" w:rsidR="006E67A1" w:rsidRDefault="006E67A1" w:rsidP="006E67A1">
      <w:pPr>
        <w:pStyle w:val="a0"/>
      </w:pPr>
      <w:r w:rsidRPr="006E67A1">
        <w:t>КриптоПро CSP поддерживает работу с сертифицированными средствами криптозащиты, включая токены, смарт-карты и аппаратные модули безопасности (HSM). Программа интегрируется с популярными приложениями, такими как Microsoft Office, 1С и веб-браузерами, позволяя подписывать документы без перехода в отдельное ПО.</w:t>
      </w:r>
    </w:p>
    <w:p w14:paraId="71996AEB" w14:textId="77777777" w:rsidR="006E67A1" w:rsidRPr="006E67A1" w:rsidRDefault="006E67A1" w:rsidP="006E67A1">
      <w:pPr>
        <w:pStyle w:val="a0"/>
      </w:pPr>
      <w:r w:rsidRPr="006E67A1">
        <w:t>Ключевые особенности:</w:t>
      </w:r>
    </w:p>
    <w:p w14:paraId="25A7B18F" w14:textId="77777777" w:rsidR="006E67A1" w:rsidRPr="006E67A1" w:rsidRDefault="006E67A1">
      <w:pPr>
        <w:pStyle w:val="a0"/>
        <w:numPr>
          <w:ilvl w:val="0"/>
          <w:numId w:val="2"/>
        </w:numPr>
      </w:pPr>
      <w:r w:rsidRPr="006E67A1">
        <w:t>Поддержка российских и международных криптоалгоритмов (ГОСТ, RSA, ECDSA).</w:t>
      </w:r>
    </w:p>
    <w:p w14:paraId="2D537BEA" w14:textId="77777777" w:rsidR="006E67A1" w:rsidRPr="006E67A1" w:rsidRDefault="006E67A1">
      <w:pPr>
        <w:pStyle w:val="a0"/>
        <w:numPr>
          <w:ilvl w:val="0"/>
          <w:numId w:val="2"/>
        </w:numPr>
      </w:pPr>
      <w:r w:rsidRPr="006E67A1">
        <w:t>Совместимость с инфраструктурой открытых ключей (PKI).</w:t>
      </w:r>
    </w:p>
    <w:p w14:paraId="161A5813" w14:textId="556F360E" w:rsidR="006E67A1" w:rsidRPr="006E67A1" w:rsidRDefault="006E67A1">
      <w:pPr>
        <w:pStyle w:val="a0"/>
        <w:numPr>
          <w:ilvl w:val="0"/>
          <w:numId w:val="2"/>
        </w:numPr>
      </w:pPr>
      <w:r w:rsidRPr="006E67A1">
        <w:t>Работа с электронной подписью в соответствии с ФЗ-63.</w:t>
      </w:r>
    </w:p>
    <w:p w14:paraId="0965AC26" w14:textId="110767D7" w:rsidR="00677BB1" w:rsidRDefault="00677BB1">
      <w:pPr>
        <w:pStyle w:val="a0"/>
        <w:numPr>
          <w:ilvl w:val="0"/>
          <w:numId w:val="2"/>
        </w:numPr>
      </w:pPr>
      <w:r>
        <w:t>Интерфейс программного средства представлен на рисунке 1.1.</w:t>
      </w:r>
    </w:p>
    <w:p w14:paraId="29B19BA7" w14:textId="77777777" w:rsidR="00677BB1" w:rsidRDefault="00677BB1" w:rsidP="00D33D29">
      <w:pPr>
        <w:pStyle w:val="a0"/>
      </w:pPr>
    </w:p>
    <w:p w14:paraId="16975053" w14:textId="1695D4A2" w:rsidR="00677BB1" w:rsidRPr="006E67A1" w:rsidRDefault="006E67A1" w:rsidP="00E91107">
      <w:pPr>
        <w:pStyle w:val="a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5E6846D" wp14:editId="665037E5">
            <wp:extent cx="5707380" cy="3695307"/>
            <wp:effectExtent l="0" t="0" r="7620" b="635"/>
            <wp:docPr id="14516349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3" cy="370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6EF63" w14:textId="77777777" w:rsidR="00677BB1" w:rsidRDefault="00677BB1" w:rsidP="00D33D29">
      <w:pPr>
        <w:pStyle w:val="a0"/>
      </w:pPr>
    </w:p>
    <w:p w14:paraId="75308963" w14:textId="5C0895FA" w:rsidR="00677BB1" w:rsidRPr="00677BB1" w:rsidRDefault="00677BB1" w:rsidP="00E91107">
      <w:pPr>
        <w:pStyle w:val="a0"/>
        <w:ind w:firstLine="0"/>
        <w:jc w:val="center"/>
      </w:pPr>
      <w:r>
        <w:t xml:space="preserve">Рисунок 1.1 </w:t>
      </w:r>
      <w:r w:rsidR="00272C61">
        <w:t xml:space="preserve">– Программное средство </w:t>
      </w:r>
      <w:r w:rsidR="006E67A1">
        <w:t>«</w:t>
      </w:r>
      <w:r w:rsidR="006E67A1" w:rsidRPr="006E67A1">
        <w:t>КриптоПро CSP</w:t>
      </w:r>
      <w:r w:rsidR="006E67A1">
        <w:t>»</w:t>
      </w:r>
    </w:p>
    <w:p w14:paraId="23CA62AA" w14:textId="77777777" w:rsidR="00677BB1" w:rsidRPr="00842053" w:rsidRDefault="00677BB1" w:rsidP="00D33D29">
      <w:pPr>
        <w:pStyle w:val="a0"/>
      </w:pPr>
    </w:p>
    <w:p w14:paraId="648BC646" w14:textId="7824D2D2" w:rsidR="00842053" w:rsidRPr="006E67A1" w:rsidRDefault="00D33D29" w:rsidP="00D33D29">
      <w:pPr>
        <w:pStyle w:val="a0"/>
        <w:ind w:left="720" w:firstLine="0"/>
      </w:pPr>
      <w:r w:rsidRPr="00D33D29">
        <w:rPr>
          <w:b/>
          <w:bCs/>
        </w:rPr>
        <w:lastRenderedPageBreak/>
        <w:t>1.1.2</w:t>
      </w:r>
      <w:r w:rsidRPr="00D33D29">
        <w:t xml:space="preserve"> </w:t>
      </w:r>
      <w:r w:rsidR="006E67A1">
        <w:rPr>
          <w:lang w:val="en-US"/>
        </w:rPr>
        <w:t>GnuPG</w:t>
      </w:r>
      <w:r w:rsidR="006E67A1" w:rsidRPr="006E67A1">
        <w:t xml:space="preserve"> (</w:t>
      </w:r>
      <w:r w:rsidR="006E67A1">
        <w:rPr>
          <w:lang w:val="en-US"/>
        </w:rPr>
        <w:t>GPG</w:t>
      </w:r>
      <w:r w:rsidR="006E67A1" w:rsidRPr="006E67A1">
        <w:t>)</w:t>
      </w:r>
    </w:p>
    <w:p w14:paraId="387A48BF" w14:textId="196190FA" w:rsidR="006E67A1" w:rsidRPr="006E67A1" w:rsidRDefault="006E67A1" w:rsidP="006E67A1">
      <w:pPr>
        <w:pStyle w:val="a0"/>
      </w:pPr>
      <w:proofErr w:type="spellStart"/>
      <w:r w:rsidRPr="006E67A1">
        <w:t>GnuPG</w:t>
      </w:r>
      <w:proofErr w:type="spellEnd"/>
      <w:r w:rsidRPr="006E67A1">
        <w:t xml:space="preserve"> (GNU </w:t>
      </w:r>
      <w:proofErr w:type="spellStart"/>
      <w:r w:rsidRPr="006E67A1">
        <w:t>Privacy</w:t>
      </w:r>
      <w:proofErr w:type="spellEnd"/>
      <w:r w:rsidRPr="006E67A1">
        <w:t xml:space="preserve"> Guard) — это свободное программное обеспечение с открытым исходным кодом, реализующее стандарт </w:t>
      </w:r>
      <w:proofErr w:type="spellStart"/>
      <w:r w:rsidRPr="006E67A1">
        <w:t>OpenPGP</w:t>
      </w:r>
      <w:proofErr w:type="spellEnd"/>
      <w:r w:rsidRPr="006E67A1">
        <w:t xml:space="preserve"> для шифрования данных и создания цифровых подписей. В отличие от коммерческих решений, </w:t>
      </w:r>
      <w:proofErr w:type="spellStart"/>
      <w:r w:rsidRPr="006E67A1">
        <w:t>GnuPG</w:t>
      </w:r>
      <w:proofErr w:type="spellEnd"/>
      <w:r w:rsidRPr="006E67A1">
        <w:t xml:space="preserve"> предоставляет кроссплатформенный инструментарий для криптографических операций, работающий через командную строку и графические интерфейсы (например, </w:t>
      </w:r>
      <w:proofErr w:type="spellStart"/>
      <w:r w:rsidRPr="006E67A1">
        <w:t>Kleopatra</w:t>
      </w:r>
      <w:proofErr w:type="spellEnd"/>
      <w:r w:rsidRPr="006E67A1">
        <w:t>).</w:t>
      </w:r>
    </w:p>
    <w:p w14:paraId="464592EA" w14:textId="77777777" w:rsidR="006E67A1" w:rsidRDefault="006E67A1" w:rsidP="006E67A1">
      <w:pPr>
        <w:pStyle w:val="a0"/>
        <w:rPr>
          <w:lang w:val="en-US"/>
        </w:rPr>
      </w:pPr>
      <w:r w:rsidRPr="006E67A1">
        <w:t xml:space="preserve">Основные особенности </w:t>
      </w:r>
      <w:proofErr w:type="spellStart"/>
      <w:r w:rsidRPr="006E67A1">
        <w:t>GnuPG</w:t>
      </w:r>
      <w:proofErr w:type="spellEnd"/>
      <w:r w:rsidRPr="006E67A1">
        <w:t xml:space="preserve"> включают:</w:t>
      </w:r>
    </w:p>
    <w:p w14:paraId="06799934" w14:textId="23E554BE" w:rsidR="006E67A1" w:rsidRDefault="006E67A1">
      <w:pPr>
        <w:pStyle w:val="a0"/>
        <w:numPr>
          <w:ilvl w:val="0"/>
          <w:numId w:val="3"/>
        </w:numPr>
      </w:pPr>
      <w:r>
        <w:t>Поддержку популярных алгоритмов (RSA, ECC, SHA-256)</w:t>
      </w:r>
      <w:r w:rsidR="00A33D67">
        <w:t>.</w:t>
      </w:r>
    </w:p>
    <w:p w14:paraId="01F71146" w14:textId="2FF0CF39" w:rsidR="006E67A1" w:rsidRDefault="006E67A1">
      <w:pPr>
        <w:pStyle w:val="a0"/>
        <w:numPr>
          <w:ilvl w:val="0"/>
          <w:numId w:val="3"/>
        </w:numPr>
      </w:pPr>
      <w:r>
        <w:t>Возможность создания и управления PGP-ключами</w:t>
      </w:r>
      <w:r w:rsidR="00A33D67">
        <w:t>.</w:t>
      </w:r>
    </w:p>
    <w:p w14:paraId="7E5E5270" w14:textId="444A7B26" w:rsidR="006E67A1" w:rsidRDefault="006E67A1">
      <w:pPr>
        <w:pStyle w:val="a0"/>
        <w:numPr>
          <w:ilvl w:val="0"/>
          <w:numId w:val="3"/>
        </w:numPr>
      </w:pPr>
      <w:r>
        <w:t>Механизмы подписи и шифрования файлов/сообщений</w:t>
      </w:r>
      <w:r w:rsidR="00A33D67">
        <w:t>.</w:t>
      </w:r>
    </w:p>
    <w:p w14:paraId="038D92BF" w14:textId="77777777" w:rsidR="006E67A1" w:rsidRDefault="006E67A1">
      <w:pPr>
        <w:pStyle w:val="a0"/>
        <w:numPr>
          <w:ilvl w:val="0"/>
          <w:numId w:val="3"/>
        </w:numPr>
      </w:pPr>
      <w:r>
        <w:t>Интеграцию с почтовыми клиентами (Thunderbird, Outlook)</w:t>
      </w:r>
    </w:p>
    <w:p w14:paraId="3F015AB8" w14:textId="259770FA" w:rsidR="006E67A1" w:rsidRPr="002C0F30" w:rsidRDefault="006E67A1" w:rsidP="006E67A1">
      <w:pPr>
        <w:pStyle w:val="a0"/>
        <w:ind w:left="720" w:firstLine="0"/>
      </w:pPr>
      <w:proofErr w:type="spellStart"/>
      <w:r w:rsidRPr="006E67A1">
        <w:t>GnuPG</w:t>
      </w:r>
      <w:proofErr w:type="spellEnd"/>
      <w:r w:rsidRPr="006E67A1">
        <w:t xml:space="preserve"> широко используется в IT-среде для:</w:t>
      </w:r>
    </w:p>
    <w:p w14:paraId="416B9F6D" w14:textId="7863388B" w:rsidR="006E67A1" w:rsidRPr="006E67A1" w:rsidRDefault="006E67A1">
      <w:pPr>
        <w:pStyle w:val="a0"/>
        <w:numPr>
          <w:ilvl w:val="0"/>
          <w:numId w:val="3"/>
        </w:numPr>
      </w:pPr>
      <w:r w:rsidRPr="006E67A1">
        <w:t>Подписания релизов программного обеспечения</w:t>
      </w:r>
      <w:r w:rsidR="00A33D67">
        <w:t>.</w:t>
      </w:r>
    </w:p>
    <w:p w14:paraId="58CFF61B" w14:textId="117D213D" w:rsidR="006E67A1" w:rsidRPr="006E67A1" w:rsidRDefault="006E67A1">
      <w:pPr>
        <w:pStyle w:val="a0"/>
        <w:numPr>
          <w:ilvl w:val="0"/>
          <w:numId w:val="3"/>
        </w:numPr>
      </w:pPr>
      <w:r w:rsidRPr="006E67A1">
        <w:t>Шифрования электронной корреспонденции</w:t>
      </w:r>
      <w:r w:rsidR="00A33D67">
        <w:t>.</w:t>
      </w:r>
    </w:p>
    <w:p w14:paraId="3D215E06" w14:textId="0870D4A4" w:rsidR="006E67A1" w:rsidRPr="006E67A1" w:rsidRDefault="006E67A1">
      <w:pPr>
        <w:pStyle w:val="a0"/>
        <w:numPr>
          <w:ilvl w:val="0"/>
          <w:numId w:val="3"/>
        </w:numPr>
      </w:pPr>
      <w:r w:rsidRPr="006E67A1">
        <w:t xml:space="preserve">Верификации </w:t>
      </w:r>
      <w:proofErr w:type="spellStart"/>
      <w:r w:rsidRPr="006E67A1">
        <w:t>git</w:t>
      </w:r>
      <w:proofErr w:type="spellEnd"/>
      <w:r w:rsidRPr="006E67A1">
        <w:t>-коммитов</w:t>
      </w:r>
      <w:r w:rsidR="00A33D67">
        <w:t>.</w:t>
      </w:r>
    </w:p>
    <w:p w14:paraId="514E51E2" w14:textId="6B9A42E2" w:rsidR="006E67A1" w:rsidRPr="006E67A1" w:rsidRDefault="006E67A1">
      <w:pPr>
        <w:pStyle w:val="a0"/>
        <w:numPr>
          <w:ilvl w:val="0"/>
          <w:numId w:val="3"/>
        </w:numPr>
      </w:pPr>
      <w:r w:rsidRPr="006E67A1">
        <w:t>Защиты конфиденциальных данных</w:t>
      </w:r>
      <w:r w:rsidR="00A33D67">
        <w:t>.</w:t>
      </w:r>
    </w:p>
    <w:p w14:paraId="01F7CFFA" w14:textId="5BBD79EC" w:rsidR="00272C61" w:rsidRDefault="00272C61" w:rsidP="00D33D29">
      <w:pPr>
        <w:pStyle w:val="a0"/>
        <w:ind w:left="720" w:firstLine="0"/>
      </w:pPr>
      <w:r>
        <w:t>Интерфейс программного средства представлен на рисунке 1.2.</w:t>
      </w:r>
    </w:p>
    <w:p w14:paraId="54545BCC" w14:textId="77777777" w:rsidR="00272C61" w:rsidRDefault="00272C61" w:rsidP="00D33D29">
      <w:pPr>
        <w:pStyle w:val="a0"/>
        <w:ind w:left="720" w:firstLine="0"/>
      </w:pPr>
    </w:p>
    <w:p w14:paraId="5190A7ED" w14:textId="030E5003" w:rsidR="00272C61" w:rsidRDefault="00BC4B4C" w:rsidP="00E91107">
      <w:pPr>
        <w:pStyle w:val="a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84A1BF2" wp14:editId="63028B1B">
            <wp:extent cx="5940425" cy="3675380"/>
            <wp:effectExtent l="0" t="0" r="3175" b="1270"/>
            <wp:docPr id="32531955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7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760B7" w14:textId="77777777" w:rsidR="00041E27" w:rsidRDefault="00041E27" w:rsidP="00041E27">
      <w:pPr>
        <w:pStyle w:val="a0"/>
        <w:ind w:left="720" w:firstLine="0"/>
        <w:jc w:val="center"/>
        <w:rPr>
          <w:lang w:val="en-US"/>
        </w:rPr>
      </w:pPr>
    </w:p>
    <w:p w14:paraId="091BD5A3" w14:textId="6C131B10" w:rsidR="00041E27" w:rsidRPr="00833047" w:rsidRDefault="00041E27" w:rsidP="00E91107">
      <w:pPr>
        <w:pStyle w:val="a0"/>
        <w:ind w:firstLine="0"/>
        <w:jc w:val="center"/>
      </w:pPr>
      <w:r>
        <w:t>Рисунок 1.2 – Программное средство игра «</w:t>
      </w:r>
      <w:r w:rsidR="00BC4B4C">
        <w:rPr>
          <w:lang w:val="en-US"/>
        </w:rPr>
        <w:t>GnuPG</w:t>
      </w:r>
      <w:r>
        <w:t>»</w:t>
      </w:r>
    </w:p>
    <w:p w14:paraId="6DF7086A" w14:textId="77777777" w:rsidR="00041E27" w:rsidRPr="00833047" w:rsidRDefault="00041E27" w:rsidP="00041E27">
      <w:pPr>
        <w:pStyle w:val="a0"/>
        <w:ind w:left="720" w:firstLine="0"/>
        <w:jc w:val="center"/>
      </w:pPr>
    </w:p>
    <w:p w14:paraId="6AB120A9" w14:textId="535555A5" w:rsidR="00041E27" w:rsidRPr="00A972BB" w:rsidRDefault="00BC4B4C" w:rsidP="00041E27">
      <w:pPr>
        <w:pStyle w:val="a0"/>
      </w:pPr>
      <w:r>
        <w:t xml:space="preserve">На рисунке представлен интерфейс программного средства </w:t>
      </w:r>
      <w:r>
        <w:rPr>
          <w:lang w:val="en-US"/>
        </w:rPr>
        <w:t>Kleopatra</w:t>
      </w:r>
      <w:r>
        <w:t xml:space="preserve">. Оно используется в качестве графического интерфейса для </w:t>
      </w:r>
      <w:proofErr w:type="spellStart"/>
      <w:r>
        <w:rPr>
          <w:lang w:val="en-US"/>
        </w:rPr>
        <w:t>GnuGP</w:t>
      </w:r>
      <w:proofErr w:type="spellEnd"/>
      <w:r>
        <w:t xml:space="preserve">. В оригинальной версии </w:t>
      </w:r>
      <w:proofErr w:type="spellStart"/>
      <w:r>
        <w:rPr>
          <w:lang w:val="en-US"/>
        </w:rPr>
        <w:t>GnuGP</w:t>
      </w:r>
      <w:proofErr w:type="spellEnd"/>
      <w:r w:rsidRPr="00A972BB">
        <w:t xml:space="preserve"> </w:t>
      </w:r>
      <w:r>
        <w:t xml:space="preserve">взаимодействие происходит через </w:t>
      </w:r>
      <w:proofErr w:type="spellStart"/>
      <w:r>
        <w:t>коммандную</w:t>
      </w:r>
      <w:proofErr w:type="spellEnd"/>
      <w:r>
        <w:t xml:space="preserve"> строку.</w:t>
      </w:r>
    </w:p>
    <w:p w14:paraId="5C851A37" w14:textId="77777777" w:rsidR="00272C61" w:rsidRPr="00272C61" w:rsidRDefault="00272C61" w:rsidP="00D33D29">
      <w:pPr>
        <w:pStyle w:val="a0"/>
        <w:ind w:left="720" w:firstLine="0"/>
      </w:pPr>
    </w:p>
    <w:p w14:paraId="758048FD" w14:textId="1886E761" w:rsidR="00842053" w:rsidRDefault="00D33D29" w:rsidP="00D33D29">
      <w:pPr>
        <w:pStyle w:val="a0"/>
        <w:ind w:left="720" w:firstLine="0"/>
      </w:pPr>
      <w:r w:rsidRPr="00272C61">
        <w:rPr>
          <w:b/>
          <w:bCs/>
        </w:rPr>
        <w:t>1.1.3</w:t>
      </w:r>
      <w:r w:rsidRPr="00272C61">
        <w:t xml:space="preserve"> </w:t>
      </w:r>
      <w:proofErr w:type="spellStart"/>
      <w:r w:rsidR="00A972BB" w:rsidRPr="00A972BB">
        <w:t>DocuSign</w:t>
      </w:r>
      <w:proofErr w:type="spellEnd"/>
    </w:p>
    <w:p w14:paraId="298DA67C" w14:textId="77777777" w:rsidR="00A972BB" w:rsidRPr="00A972BB" w:rsidRDefault="00A972BB" w:rsidP="00A972BB">
      <w:pPr>
        <w:pStyle w:val="a0"/>
      </w:pPr>
      <w:proofErr w:type="spellStart"/>
      <w:r w:rsidRPr="00A972BB">
        <w:t>DocuSign</w:t>
      </w:r>
      <w:proofErr w:type="spellEnd"/>
      <w:r w:rsidRPr="00A972BB">
        <w:t xml:space="preserve"> представляет собой облачную платформу для электронного подписания документов с юридической силой. Сервис ориентирован на бизнес-пользователей и предлагает удобный веб-интерфейс для работы с договорами, соглашениями и другими документами.</w:t>
      </w:r>
    </w:p>
    <w:p w14:paraId="3A38B685" w14:textId="77777777" w:rsidR="00A972BB" w:rsidRPr="00A972BB" w:rsidRDefault="00A972BB" w:rsidP="00A972BB">
      <w:pPr>
        <w:pStyle w:val="a0"/>
      </w:pPr>
      <w:r w:rsidRPr="00A972BB">
        <w:t xml:space="preserve">Ключевые возможности </w:t>
      </w:r>
      <w:proofErr w:type="spellStart"/>
      <w:r w:rsidRPr="00A972BB">
        <w:t>DocuSign</w:t>
      </w:r>
      <w:proofErr w:type="spellEnd"/>
      <w:r w:rsidRPr="00A972BB">
        <w:t>:</w:t>
      </w:r>
    </w:p>
    <w:p w14:paraId="2CBECD22" w14:textId="1804D7DB" w:rsidR="00A972BB" w:rsidRPr="00A972BB" w:rsidRDefault="00A972BB">
      <w:pPr>
        <w:pStyle w:val="a0"/>
        <w:numPr>
          <w:ilvl w:val="0"/>
          <w:numId w:val="4"/>
        </w:numPr>
      </w:pPr>
      <w:r w:rsidRPr="00A972BB">
        <w:t>Процесс подписания документов за несколько кликов</w:t>
      </w:r>
      <w:r w:rsidR="00A33D67">
        <w:t>.</w:t>
      </w:r>
    </w:p>
    <w:p w14:paraId="2ED04966" w14:textId="0CD9BADD" w:rsidR="00A972BB" w:rsidRPr="00A972BB" w:rsidRDefault="00A972BB">
      <w:pPr>
        <w:pStyle w:val="a0"/>
        <w:numPr>
          <w:ilvl w:val="0"/>
          <w:numId w:val="4"/>
        </w:numPr>
      </w:pPr>
      <w:r w:rsidRPr="00A972BB">
        <w:t>Поддержка мобильных устройств</w:t>
      </w:r>
      <w:r w:rsidR="00A33D67">
        <w:t>.</w:t>
      </w:r>
    </w:p>
    <w:p w14:paraId="079CA2CD" w14:textId="17E25CA5" w:rsidR="00A972BB" w:rsidRPr="00A972BB" w:rsidRDefault="00A972BB">
      <w:pPr>
        <w:pStyle w:val="a0"/>
        <w:numPr>
          <w:ilvl w:val="0"/>
          <w:numId w:val="4"/>
        </w:numPr>
      </w:pPr>
      <w:r w:rsidRPr="00A972BB">
        <w:t>Интеграция с популярными CRM и ERP-системами</w:t>
      </w:r>
      <w:r w:rsidR="00A33D67">
        <w:t>.</w:t>
      </w:r>
    </w:p>
    <w:p w14:paraId="1F1E56A9" w14:textId="6208EDCC" w:rsidR="00A972BB" w:rsidRPr="00A972BB" w:rsidRDefault="00A972BB">
      <w:pPr>
        <w:pStyle w:val="a0"/>
        <w:numPr>
          <w:ilvl w:val="0"/>
          <w:numId w:val="4"/>
        </w:numPr>
      </w:pPr>
      <w:r w:rsidRPr="00A972BB">
        <w:t xml:space="preserve">Автоматизация </w:t>
      </w:r>
      <w:proofErr w:type="spellStart"/>
      <w:r w:rsidRPr="00A972BB">
        <w:t>workflow</w:t>
      </w:r>
      <w:proofErr w:type="spellEnd"/>
      <w:r w:rsidRPr="00A972BB">
        <w:t xml:space="preserve"> документооборота</w:t>
      </w:r>
      <w:r w:rsidR="00A33D67">
        <w:t>.</w:t>
      </w:r>
    </w:p>
    <w:p w14:paraId="69EF501B" w14:textId="0B978C5F" w:rsidR="00A972BB" w:rsidRPr="00A972BB" w:rsidRDefault="00A972BB">
      <w:pPr>
        <w:pStyle w:val="a0"/>
        <w:numPr>
          <w:ilvl w:val="0"/>
          <w:numId w:val="4"/>
        </w:numPr>
      </w:pPr>
      <w:r w:rsidRPr="00A972BB">
        <w:t xml:space="preserve">Юридическая значимость в соответствии с ESIGN Act (США) и </w:t>
      </w:r>
      <w:proofErr w:type="spellStart"/>
      <w:r w:rsidRPr="00A972BB">
        <w:t>eIDAS</w:t>
      </w:r>
      <w:proofErr w:type="spellEnd"/>
      <w:r w:rsidRPr="00A972BB">
        <w:t xml:space="preserve"> (ЕС)</w:t>
      </w:r>
      <w:r w:rsidR="00A33D67">
        <w:t>.</w:t>
      </w:r>
    </w:p>
    <w:p w14:paraId="1CE11D4A" w14:textId="77777777" w:rsidR="00A972BB" w:rsidRPr="00A972BB" w:rsidRDefault="00A972BB" w:rsidP="00A972BB">
      <w:pPr>
        <w:pStyle w:val="a0"/>
      </w:pPr>
      <w:r w:rsidRPr="00A972BB">
        <w:t xml:space="preserve">В отличие от криптографических решений, </w:t>
      </w:r>
      <w:proofErr w:type="spellStart"/>
      <w:r w:rsidRPr="00A972BB">
        <w:t>DocuSign</w:t>
      </w:r>
      <w:proofErr w:type="spellEnd"/>
      <w:r w:rsidRPr="00A972BB">
        <w:t>:</w:t>
      </w:r>
    </w:p>
    <w:p w14:paraId="032D4E91" w14:textId="4FF0C325" w:rsidR="00A972BB" w:rsidRPr="00A972BB" w:rsidRDefault="00A972BB">
      <w:pPr>
        <w:pStyle w:val="a0"/>
        <w:numPr>
          <w:ilvl w:val="0"/>
          <w:numId w:val="5"/>
        </w:numPr>
      </w:pPr>
      <w:r w:rsidRPr="00A972BB">
        <w:t>Не требует от пользователей знаний о криптографии</w:t>
      </w:r>
      <w:r w:rsidR="00A33D67">
        <w:t>.</w:t>
      </w:r>
    </w:p>
    <w:p w14:paraId="7C2BCA5E" w14:textId="627B49D7" w:rsidR="00A972BB" w:rsidRPr="00A972BB" w:rsidRDefault="00A972BB">
      <w:pPr>
        <w:pStyle w:val="a0"/>
        <w:numPr>
          <w:ilvl w:val="0"/>
          <w:numId w:val="5"/>
        </w:numPr>
      </w:pPr>
      <w:r w:rsidRPr="00A972BB">
        <w:t>Предоставляет готовую инфраструктуру для бизнес-процессов</w:t>
      </w:r>
      <w:r w:rsidR="00A33D67">
        <w:t>.</w:t>
      </w:r>
    </w:p>
    <w:p w14:paraId="36FF731C" w14:textId="2ECCB06C" w:rsidR="00A972BB" w:rsidRPr="00A972BB" w:rsidRDefault="00A972BB">
      <w:pPr>
        <w:pStyle w:val="a0"/>
        <w:numPr>
          <w:ilvl w:val="0"/>
          <w:numId w:val="5"/>
        </w:numPr>
      </w:pPr>
      <w:r w:rsidRPr="00A972BB">
        <w:t>Ориентирован на удобство, а не на технические детали подписи</w:t>
      </w:r>
      <w:r w:rsidR="00A33D67">
        <w:t>.</w:t>
      </w:r>
    </w:p>
    <w:p w14:paraId="5AB99DCA" w14:textId="569FFEE1" w:rsidR="00A059C4" w:rsidRDefault="00A059C4" w:rsidP="00A059C4">
      <w:pPr>
        <w:pStyle w:val="a0"/>
        <w:ind w:left="720" w:firstLine="0"/>
      </w:pPr>
      <w:r>
        <w:t>Интерфейс программного средства представлен на рисунке 1.3.</w:t>
      </w:r>
    </w:p>
    <w:p w14:paraId="3D520F9E" w14:textId="77777777" w:rsidR="00A059C4" w:rsidRDefault="00A059C4" w:rsidP="00A059C4">
      <w:pPr>
        <w:pStyle w:val="a0"/>
      </w:pPr>
    </w:p>
    <w:p w14:paraId="0902D714" w14:textId="7E3A97AD" w:rsidR="00A059C4" w:rsidRDefault="00A972BB" w:rsidP="00E91107">
      <w:pPr>
        <w:pStyle w:val="a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9525D18" wp14:editId="2A70FD0C">
            <wp:extent cx="5940425" cy="3505200"/>
            <wp:effectExtent l="0" t="0" r="3175" b="0"/>
            <wp:docPr id="1006744318" name="Рисунок 3" descr="Wie funktionieren elektronische Unterschriften mit DocuSign?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Wie funktionieren elektronische Unterschriften mit DocuSign?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4694C7" w14:textId="77777777" w:rsidR="00A059C4" w:rsidRDefault="00A059C4" w:rsidP="00A059C4">
      <w:pPr>
        <w:pStyle w:val="a0"/>
        <w:jc w:val="center"/>
        <w:rPr>
          <w:lang w:val="en-US"/>
        </w:rPr>
      </w:pPr>
    </w:p>
    <w:p w14:paraId="4EB423E8" w14:textId="4F771A34" w:rsidR="00A059C4" w:rsidRPr="00A059C4" w:rsidRDefault="00A059C4" w:rsidP="00E91107">
      <w:pPr>
        <w:pStyle w:val="a0"/>
        <w:ind w:firstLine="0"/>
        <w:jc w:val="center"/>
      </w:pPr>
      <w:r>
        <w:t>Рисунок 1.3 – Программное средство игра «</w:t>
      </w:r>
      <w:r w:rsidR="00A972BB">
        <w:rPr>
          <w:lang w:val="en-US"/>
        </w:rPr>
        <w:t>DocuSign</w:t>
      </w:r>
      <w:r>
        <w:t>»</w:t>
      </w:r>
    </w:p>
    <w:p w14:paraId="3A0D07AA" w14:textId="77777777" w:rsidR="00A059C4" w:rsidRPr="00833047" w:rsidRDefault="00A059C4" w:rsidP="00A059C4">
      <w:pPr>
        <w:pStyle w:val="a0"/>
        <w:jc w:val="center"/>
      </w:pPr>
    </w:p>
    <w:p w14:paraId="2FBBE3FA" w14:textId="5D9C7FB4" w:rsidR="006F4A02" w:rsidRPr="006F4A02" w:rsidRDefault="006F4A02" w:rsidP="006F4A02">
      <w:pPr>
        <w:pStyle w:val="a0"/>
      </w:pPr>
      <w:r w:rsidRPr="006F4A02">
        <w:rPr>
          <w:b/>
          <w:bCs/>
        </w:rPr>
        <w:t>1.1.4</w:t>
      </w:r>
      <w:r>
        <w:t xml:space="preserve"> Сравнительная характеристика аналогов</w:t>
      </w:r>
    </w:p>
    <w:p w14:paraId="21100902" w14:textId="77777777" w:rsidR="006F4A02" w:rsidRDefault="006F4A02" w:rsidP="006F4A02">
      <w:pPr>
        <w:pStyle w:val="a0"/>
      </w:pPr>
    </w:p>
    <w:p w14:paraId="2E621182" w14:textId="115A7B24" w:rsidR="006F4A02" w:rsidRDefault="006F4A02" w:rsidP="006F4A02">
      <w:pPr>
        <w:pStyle w:val="a0"/>
      </w:pPr>
      <w:r>
        <w:t>Сравнительная характеристика представлена на таблице 1.1</w:t>
      </w:r>
    </w:p>
    <w:p w14:paraId="1E78E370" w14:textId="77777777" w:rsidR="006F4A02" w:rsidRDefault="006F4A02" w:rsidP="006F4A02">
      <w:pPr>
        <w:pStyle w:val="a0"/>
      </w:pPr>
    </w:p>
    <w:p w14:paraId="5E8465FF" w14:textId="77777777" w:rsidR="006F4A02" w:rsidRDefault="006F4A02" w:rsidP="006F4A02">
      <w:pPr>
        <w:pStyle w:val="a0"/>
      </w:pPr>
    </w:p>
    <w:p w14:paraId="64A0C82D" w14:textId="2F47EA96" w:rsidR="006F4A02" w:rsidRDefault="006F4A02" w:rsidP="008C3F3C">
      <w:pPr>
        <w:pStyle w:val="a0"/>
        <w:ind w:firstLine="0"/>
      </w:pPr>
      <w:r>
        <w:lastRenderedPageBreak/>
        <w:t>Таблица 1.1 – Сравнительная характеристика аналогов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9"/>
        <w:gridCol w:w="1952"/>
        <w:gridCol w:w="1819"/>
        <w:gridCol w:w="1859"/>
        <w:gridCol w:w="1896"/>
      </w:tblGrid>
      <w:tr w:rsidR="008C3F3C" w14:paraId="2CE8295A" w14:textId="77777777" w:rsidTr="008C3F3C">
        <w:tc>
          <w:tcPr>
            <w:tcW w:w="1869" w:type="dxa"/>
          </w:tcPr>
          <w:p w14:paraId="3E1FE434" w14:textId="740165D1" w:rsidR="008C3F3C" w:rsidRDefault="008C3F3C" w:rsidP="006F4A02">
            <w:pPr>
              <w:pStyle w:val="a0"/>
              <w:ind w:firstLine="0"/>
            </w:pPr>
            <w:r>
              <w:t>Название</w:t>
            </w:r>
          </w:p>
        </w:tc>
        <w:tc>
          <w:tcPr>
            <w:tcW w:w="1869" w:type="dxa"/>
          </w:tcPr>
          <w:p w14:paraId="688280AB" w14:textId="05EA14E9" w:rsidR="008C3F3C" w:rsidRDefault="008C3F3C" w:rsidP="006F4A02">
            <w:pPr>
              <w:pStyle w:val="a0"/>
              <w:ind w:firstLine="0"/>
            </w:pPr>
            <w:r>
              <w:t>Тип</w:t>
            </w:r>
          </w:p>
        </w:tc>
        <w:tc>
          <w:tcPr>
            <w:tcW w:w="1869" w:type="dxa"/>
          </w:tcPr>
          <w:p w14:paraId="718F21E5" w14:textId="0CCC690A" w:rsidR="008C3F3C" w:rsidRDefault="008C3F3C" w:rsidP="006F4A02">
            <w:pPr>
              <w:pStyle w:val="a0"/>
              <w:ind w:firstLine="0"/>
            </w:pPr>
            <w:r>
              <w:t>Алгоритмы</w:t>
            </w:r>
          </w:p>
        </w:tc>
        <w:tc>
          <w:tcPr>
            <w:tcW w:w="1869" w:type="dxa"/>
          </w:tcPr>
          <w:p w14:paraId="1B143F1C" w14:textId="43EF2230" w:rsidR="008C3F3C" w:rsidRDefault="008C3F3C" w:rsidP="006F4A02">
            <w:pPr>
              <w:pStyle w:val="a0"/>
              <w:ind w:firstLine="0"/>
            </w:pPr>
            <w:r>
              <w:t>Интерфейс</w:t>
            </w:r>
          </w:p>
        </w:tc>
        <w:tc>
          <w:tcPr>
            <w:tcW w:w="1869" w:type="dxa"/>
          </w:tcPr>
          <w:p w14:paraId="72C5E4D1" w14:textId="0A7A2AC4" w:rsidR="008C3F3C" w:rsidRDefault="008C3F3C" w:rsidP="006F4A02">
            <w:pPr>
              <w:pStyle w:val="a0"/>
              <w:ind w:firstLine="0"/>
            </w:pPr>
            <w:r>
              <w:t>Юр. сила</w:t>
            </w:r>
          </w:p>
        </w:tc>
      </w:tr>
      <w:tr w:rsidR="008C3F3C" w14:paraId="05E75DED" w14:textId="77777777" w:rsidTr="008C3F3C">
        <w:tc>
          <w:tcPr>
            <w:tcW w:w="1869" w:type="dxa"/>
          </w:tcPr>
          <w:p w14:paraId="61872C3F" w14:textId="26D8CD63" w:rsidR="008C3F3C" w:rsidRDefault="008C3F3C" w:rsidP="006F4A02">
            <w:pPr>
              <w:pStyle w:val="a0"/>
              <w:ind w:firstLine="0"/>
            </w:pPr>
            <w:r w:rsidRPr="008C3F3C">
              <w:t>КриптоПро CSP</w:t>
            </w:r>
          </w:p>
        </w:tc>
        <w:tc>
          <w:tcPr>
            <w:tcW w:w="1869" w:type="dxa"/>
          </w:tcPr>
          <w:p w14:paraId="19B962D4" w14:textId="28FFE60F" w:rsidR="008C3F3C" w:rsidRDefault="008C3F3C" w:rsidP="006F4A02">
            <w:pPr>
              <w:pStyle w:val="a0"/>
              <w:ind w:firstLine="0"/>
            </w:pPr>
            <w:r w:rsidRPr="008C3F3C">
              <w:t>Коммерческое</w:t>
            </w:r>
          </w:p>
        </w:tc>
        <w:tc>
          <w:tcPr>
            <w:tcW w:w="1869" w:type="dxa"/>
          </w:tcPr>
          <w:p w14:paraId="78110EBE" w14:textId="53A8CDC2" w:rsidR="008C3F3C" w:rsidRDefault="008C3F3C" w:rsidP="006F4A02">
            <w:pPr>
              <w:pStyle w:val="a0"/>
              <w:ind w:firstLine="0"/>
            </w:pPr>
            <w:r w:rsidRPr="008C3F3C">
              <w:t>ГОСТ, RSA</w:t>
            </w:r>
          </w:p>
        </w:tc>
        <w:tc>
          <w:tcPr>
            <w:tcW w:w="1869" w:type="dxa"/>
          </w:tcPr>
          <w:p w14:paraId="416F83E9" w14:textId="39D1C529" w:rsidR="008C3F3C" w:rsidRDefault="008C3F3C" w:rsidP="006F4A02">
            <w:pPr>
              <w:pStyle w:val="a0"/>
              <w:ind w:firstLine="0"/>
            </w:pPr>
            <w:r w:rsidRPr="008C3F3C">
              <w:t>API/Плагины</w:t>
            </w:r>
          </w:p>
        </w:tc>
        <w:tc>
          <w:tcPr>
            <w:tcW w:w="1869" w:type="dxa"/>
          </w:tcPr>
          <w:p w14:paraId="6E246945" w14:textId="42489D15" w:rsidR="008C3F3C" w:rsidRDefault="008C3F3C" w:rsidP="006F4A02">
            <w:pPr>
              <w:pStyle w:val="a0"/>
              <w:ind w:firstLine="0"/>
            </w:pPr>
            <w:r w:rsidRPr="008C3F3C">
              <w:t>ФЗ-63</w:t>
            </w:r>
          </w:p>
        </w:tc>
      </w:tr>
      <w:tr w:rsidR="008C3F3C" w14:paraId="277E2C22" w14:textId="77777777" w:rsidTr="008C3F3C">
        <w:tc>
          <w:tcPr>
            <w:tcW w:w="1869" w:type="dxa"/>
          </w:tcPr>
          <w:p w14:paraId="180B0945" w14:textId="7FF85E61" w:rsidR="008C3F3C" w:rsidRDefault="008C3F3C" w:rsidP="006F4A02">
            <w:pPr>
              <w:pStyle w:val="a0"/>
              <w:ind w:firstLine="0"/>
            </w:pPr>
            <w:proofErr w:type="spellStart"/>
            <w:r w:rsidRPr="008C3F3C">
              <w:t>GnuPG</w:t>
            </w:r>
            <w:proofErr w:type="spellEnd"/>
          </w:p>
        </w:tc>
        <w:tc>
          <w:tcPr>
            <w:tcW w:w="1869" w:type="dxa"/>
          </w:tcPr>
          <w:p w14:paraId="7A6F4A12" w14:textId="4FE7A56E" w:rsidR="008C3F3C" w:rsidRDefault="008C3F3C" w:rsidP="006F4A02">
            <w:pPr>
              <w:pStyle w:val="a0"/>
              <w:ind w:firstLine="0"/>
            </w:pPr>
            <w:r w:rsidRPr="008C3F3C">
              <w:t>Open-</w:t>
            </w:r>
            <w:proofErr w:type="spellStart"/>
            <w:r w:rsidRPr="008C3F3C">
              <w:t>source</w:t>
            </w:r>
            <w:proofErr w:type="spellEnd"/>
          </w:p>
        </w:tc>
        <w:tc>
          <w:tcPr>
            <w:tcW w:w="1869" w:type="dxa"/>
          </w:tcPr>
          <w:p w14:paraId="1A79829D" w14:textId="1428AB17" w:rsidR="008C3F3C" w:rsidRDefault="008C3F3C" w:rsidP="006F4A02">
            <w:pPr>
              <w:pStyle w:val="a0"/>
              <w:ind w:firstLine="0"/>
            </w:pPr>
            <w:r w:rsidRPr="008C3F3C">
              <w:t>RSA, ECC</w:t>
            </w:r>
          </w:p>
        </w:tc>
        <w:tc>
          <w:tcPr>
            <w:tcW w:w="1869" w:type="dxa"/>
          </w:tcPr>
          <w:p w14:paraId="42946E11" w14:textId="3AA03E53" w:rsidR="008C3F3C" w:rsidRDefault="008C3F3C" w:rsidP="006F4A02">
            <w:pPr>
              <w:pStyle w:val="a0"/>
              <w:ind w:firstLine="0"/>
            </w:pPr>
            <w:r w:rsidRPr="008C3F3C">
              <w:t>CLI/GUI</w:t>
            </w:r>
          </w:p>
        </w:tc>
        <w:tc>
          <w:tcPr>
            <w:tcW w:w="1869" w:type="dxa"/>
          </w:tcPr>
          <w:p w14:paraId="534F6262" w14:textId="442C1301" w:rsidR="008C3F3C" w:rsidRDefault="008C3F3C" w:rsidP="006F4A02">
            <w:pPr>
              <w:pStyle w:val="a0"/>
              <w:ind w:firstLine="0"/>
            </w:pPr>
            <w:r w:rsidRPr="008C3F3C">
              <w:t>Нет</w:t>
            </w:r>
          </w:p>
        </w:tc>
      </w:tr>
      <w:tr w:rsidR="008C3F3C" w14:paraId="3F0C6033" w14:textId="77777777" w:rsidTr="008C3F3C">
        <w:tc>
          <w:tcPr>
            <w:tcW w:w="1869" w:type="dxa"/>
          </w:tcPr>
          <w:p w14:paraId="2E6FE8B9" w14:textId="177DCF7C" w:rsidR="008C3F3C" w:rsidRDefault="008C3F3C" w:rsidP="006F4A02">
            <w:pPr>
              <w:pStyle w:val="a0"/>
              <w:ind w:firstLine="0"/>
            </w:pPr>
            <w:proofErr w:type="spellStart"/>
            <w:r w:rsidRPr="008C3F3C">
              <w:t>DocuSign</w:t>
            </w:r>
            <w:proofErr w:type="spellEnd"/>
          </w:p>
        </w:tc>
        <w:tc>
          <w:tcPr>
            <w:tcW w:w="1869" w:type="dxa"/>
          </w:tcPr>
          <w:p w14:paraId="163FC8EB" w14:textId="37AD5F67" w:rsidR="008C3F3C" w:rsidRDefault="008C3F3C" w:rsidP="006F4A02">
            <w:pPr>
              <w:pStyle w:val="a0"/>
              <w:ind w:firstLine="0"/>
            </w:pPr>
            <w:proofErr w:type="spellStart"/>
            <w:r w:rsidRPr="008C3F3C">
              <w:t>SaaS</w:t>
            </w:r>
            <w:proofErr w:type="spellEnd"/>
          </w:p>
        </w:tc>
        <w:tc>
          <w:tcPr>
            <w:tcW w:w="1869" w:type="dxa"/>
          </w:tcPr>
          <w:p w14:paraId="280B8C54" w14:textId="3320C158" w:rsidR="008C3F3C" w:rsidRDefault="008C3F3C" w:rsidP="006F4A02">
            <w:pPr>
              <w:pStyle w:val="a0"/>
              <w:ind w:firstLine="0"/>
            </w:pPr>
            <w:r w:rsidRPr="008C3F3C">
              <w:t>RSA</w:t>
            </w:r>
          </w:p>
        </w:tc>
        <w:tc>
          <w:tcPr>
            <w:tcW w:w="1869" w:type="dxa"/>
          </w:tcPr>
          <w:p w14:paraId="5E134BC1" w14:textId="2A659EBE" w:rsidR="008C3F3C" w:rsidRDefault="008C3F3C" w:rsidP="006F4A02">
            <w:pPr>
              <w:pStyle w:val="a0"/>
              <w:ind w:firstLine="0"/>
            </w:pPr>
            <w:r w:rsidRPr="008C3F3C">
              <w:t>Веб/Мобил.</w:t>
            </w:r>
          </w:p>
        </w:tc>
        <w:tc>
          <w:tcPr>
            <w:tcW w:w="1869" w:type="dxa"/>
          </w:tcPr>
          <w:p w14:paraId="254E11C4" w14:textId="2E29C1CB" w:rsidR="008C3F3C" w:rsidRDefault="008C3F3C" w:rsidP="006F4A02">
            <w:pPr>
              <w:pStyle w:val="a0"/>
              <w:ind w:firstLine="0"/>
            </w:pPr>
            <w:proofErr w:type="spellStart"/>
            <w:r w:rsidRPr="008C3F3C">
              <w:t>eIDAS</w:t>
            </w:r>
            <w:proofErr w:type="spellEnd"/>
            <w:r w:rsidRPr="008C3F3C">
              <w:t>/ESIGN</w:t>
            </w:r>
          </w:p>
        </w:tc>
      </w:tr>
    </w:tbl>
    <w:p w14:paraId="430B053C" w14:textId="77777777" w:rsidR="008C3F3C" w:rsidRPr="008C3F3C" w:rsidRDefault="008C3F3C" w:rsidP="006F4A02">
      <w:pPr>
        <w:pStyle w:val="a0"/>
      </w:pPr>
    </w:p>
    <w:p w14:paraId="4340749D" w14:textId="77777777" w:rsidR="006F4A02" w:rsidRDefault="006F4A02" w:rsidP="006F4A02">
      <w:pPr>
        <w:pStyle w:val="a0"/>
      </w:pPr>
    </w:p>
    <w:p w14:paraId="127154A6" w14:textId="3328651D" w:rsidR="00A059C4" w:rsidRDefault="00B7709D" w:rsidP="00B7709D">
      <w:pPr>
        <w:pStyle w:val="2"/>
      </w:pPr>
      <w:bookmarkStart w:id="3" w:name="_Toc199354003"/>
      <w:r w:rsidRPr="00833047">
        <w:t xml:space="preserve">1.2 </w:t>
      </w:r>
      <w:r>
        <w:t>Постановка задачи</w:t>
      </w:r>
      <w:bookmarkEnd w:id="3"/>
    </w:p>
    <w:p w14:paraId="77539D30" w14:textId="77777777" w:rsidR="00B7709D" w:rsidRDefault="00B7709D" w:rsidP="00B7709D">
      <w:pPr>
        <w:pStyle w:val="a0"/>
      </w:pPr>
    </w:p>
    <w:p w14:paraId="123A9C28" w14:textId="77777777" w:rsidR="008C3F3C" w:rsidRPr="008C3F3C" w:rsidRDefault="008C3F3C" w:rsidP="008C3F3C">
      <w:pPr>
        <w:pStyle w:val="a0"/>
      </w:pPr>
      <w:r w:rsidRPr="008C3F3C">
        <w:t xml:space="preserve">Цель курсового проекта – разработка сервиса цифровой подписи на языке </w:t>
      </w:r>
      <w:proofErr w:type="spellStart"/>
      <w:r w:rsidRPr="008C3F3C">
        <w:t>Golang</w:t>
      </w:r>
      <w:proofErr w:type="spellEnd"/>
      <w:r w:rsidRPr="008C3F3C">
        <w:t>, обеспечивающего генерацию ключей, создание и проверку электронных подписей для файлов. Сервис должен включать следующие функции:</w:t>
      </w:r>
    </w:p>
    <w:p w14:paraId="6D856E57" w14:textId="7D98E79D" w:rsidR="008C3F3C" w:rsidRPr="008C3F3C" w:rsidRDefault="008C3F3C">
      <w:pPr>
        <w:pStyle w:val="a0"/>
        <w:numPr>
          <w:ilvl w:val="0"/>
          <w:numId w:val="6"/>
        </w:numPr>
      </w:pPr>
      <w:r w:rsidRPr="008C3F3C">
        <w:t>Генерация ключевой пары (приватный и публичный ключ) с использованием алгоритма RSA</w:t>
      </w:r>
      <w:r w:rsidR="00A33D67">
        <w:t>.</w:t>
      </w:r>
    </w:p>
    <w:p w14:paraId="32E6E835" w14:textId="77777777" w:rsidR="008C3F3C" w:rsidRPr="008C3F3C" w:rsidRDefault="008C3F3C">
      <w:pPr>
        <w:pStyle w:val="a0"/>
        <w:numPr>
          <w:ilvl w:val="0"/>
          <w:numId w:val="6"/>
        </w:numPr>
      </w:pPr>
      <w:r w:rsidRPr="008C3F3C">
        <w:t>Создание цифровой подписи для файлов на основе хеш-суммы SHA-256</w:t>
      </w:r>
    </w:p>
    <w:p w14:paraId="5F67029B" w14:textId="6DFA5DB4" w:rsidR="008C3F3C" w:rsidRPr="008C3F3C" w:rsidRDefault="008C3F3C">
      <w:pPr>
        <w:pStyle w:val="a0"/>
        <w:numPr>
          <w:ilvl w:val="0"/>
          <w:numId w:val="6"/>
        </w:numPr>
      </w:pPr>
      <w:r w:rsidRPr="008C3F3C">
        <w:t>Верификация подписи с проверкой целостности данных</w:t>
      </w:r>
      <w:r w:rsidR="00A33D67">
        <w:t>.</w:t>
      </w:r>
    </w:p>
    <w:p w14:paraId="0DDBEDD8" w14:textId="77777777" w:rsidR="008C3F3C" w:rsidRPr="008C3F3C" w:rsidRDefault="008C3F3C">
      <w:pPr>
        <w:pStyle w:val="a0"/>
        <w:numPr>
          <w:ilvl w:val="0"/>
          <w:numId w:val="6"/>
        </w:numPr>
      </w:pPr>
      <w:r w:rsidRPr="008C3F3C">
        <w:t>Простой веб-интерфейс для загрузки файлов и отображения результатов</w:t>
      </w:r>
    </w:p>
    <w:p w14:paraId="494042C5" w14:textId="77777777" w:rsidR="008C3F3C" w:rsidRPr="008C3F3C" w:rsidRDefault="008C3F3C" w:rsidP="008C3F3C">
      <w:pPr>
        <w:pStyle w:val="a0"/>
      </w:pPr>
      <w:r w:rsidRPr="008C3F3C">
        <w:t>Технические требования:</w:t>
      </w:r>
    </w:p>
    <w:p w14:paraId="414E6E76" w14:textId="10339100" w:rsidR="008C3F3C" w:rsidRPr="008C3F3C" w:rsidRDefault="008C3F3C">
      <w:pPr>
        <w:pStyle w:val="a0"/>
        <w:numPr>
          <w:ilvl w:val="0"/>
          <w:numId w:val="7"/>
        </w:numPr>
      </w:pPr>
      <w:r w:rsidRPr="008C3F3C">
        <w:t xml:space="preserve">Язык программирования: </w:t>
      </w:r>
      <w:proofErr w:type="spellStart"/>
      <w:r w:rsidRPr="008C3F3C">
        <w:t>Golang</w:t>
      </w:r>
      <w:proofErr w:type="spellEnd"/>
      <w:r w:rsidR="00A33D67">
        <w:t>.</w:t>
      </w:r>
    </w:p>
    <w:p w14:paraId="78F0781C" w14:textId="254E547D" w:rsidR="008C3F3C" w:rsidRPr="008C3F3C" w:rsidRDefault="008C3F3C">
      <w:pPr>
        <w:pStyle w:val="a0"/>
        <w:numPr>
          <w:ilvl w:val="0"/>
          <w:numId w:val="7"/>
        </w:numPr>
      </w:pPr>
      <w:r w:rsidRPr="008C3F3C">
        <w:t>Среда разработки: VS Code с расширениями для Go</w:t>
      </w:r>
      <w:r w:rsidR="00A33D67">
        <w:t>.</w:t>
      </w:r>
    </w:p>
    <w:p w14:paraId="3C3CC2CF" w14:textId="490C0EAF" w:rsidR="008C3F3C" w:rsidRPr="008C3F3C" w:rsidRDefault="008C3F3C">
      <w:pPr>
        <w:pStyle w:val="a0"/>
        <w:numPr>
          <w:ilvl w:val="0"/>
          <w:numId w:val="7"/>
        </w:numPr>
      </w:pPr>
      <w:r w:rsidRPr="008C3F3C">
        <w:t xml:space="preserve">Контейнеризация: </w:t>
      </w:r>
      <w:proofErr w:type="spellStart"/>
      <w:r w:rsidRPr="008C3F3C">
        <w:t>Docker</w:t>
      </w:r>
      <w:proofErr w:type="spellEnd"/>
      <w:r w:rsidRPr="008C3F3C">
        <w:t xml:space="preserve"> (для развертывания сервиса)</w:t>
      </w:r>
      <w:r w:rsidR="00A33D67">
        <w:t>.</w:t>
      </w:r>
    </w:p>
    <w:p w14:paraId="020A43C3" w14:textId="6E9C3027" w:rsidR="008C3F3C" w:rsidRPr="008C3F3C" w:rsidRDefault="008C3F3C">
      <w:pPr>
        <w:pStyle w:val="a0"/>
        <w:numPr>
          <w:ilvl w:val="0"/>
          <w:numId w:val="7"/>
        </w:numPr>
      </w:pPr>
      <w:r w:rsidRPr="008C3F3C">
        <w:t xml:space="preserve">Криптография: стандартные библиотеки </w:t>
      </w:r>
      <w:proofErr w:type="spellStart"/>
      <w:r w:rsidRPr="008C3F3C">
        <w:t>crypto</w:t>
      </w:r>
      <w:proofErr w:type="spellEnd"/>
      <w:r w:rsidRPr="008C3F3C">
        <w:t>/</w:t>
      </w:r>
      <w:proofErr w:type="spellStart"/>
      <w:r w:rsidRPr="008C3F3C">
        <w:t>rsa</w:t>
      </w:r>
      <w:proofErr w:type="spellEnd"/>
      <w:r w:rsidRPr="008C3F3C">
        <w:t xml:space="preserve">, </w:t>
      </w:r>
      <w:proofErr w:type="spellStart"/>
      <w:r w:rsidRPr="008C3F3C">
        <w:t>crypto</w:t>
      </w:r>
      <w:proofErr w:type="spellEnd"/>
      <w:r w:rsidRPr="008C3F3C">
        <w:t>/sha256</w:t>
      </w:r>
      <w:r w:rsidR="00A33D67">
        <w:t>.</w:t>
      </w:r>
    </w:p>
    <w:p w14:paraId="5ED64B08" w14:textId="78F04D8A" w:rsidR="008C3F3C" w:rsidRPr="008C3F3C" w:rsidRDefault="008C3F3C">
      <w:pPr>
        <w:pStyle w:val="a0"/>
        <w:numPr>
          <w:ilvl w:val="0"/>
          <w:numId w:val="7"/>
        </w:numPr>
      </w:pPr>
      <w:r w:rsidRPr="008C3F3C">
        <w:t xml:space="preserve">Веб-фреймворк: </w:t>
      </w:r>
      <w:proofErr w:type="spellStart"/>
      <w:r w:rsidRPr="008C3F3C">
        <w:t>Gin</w:t>
      </w:r>
      <w:proofErr w:type="spellEnd"/>
      <w:r w:rsidRPr="008C3F3C">
        <w:t xml:space="preserve"> для API и обработки HTTP-запросов</w:t>
      </w:r>
      <w:r w:rsidR="00A33D67">
        <w:t>.</w:t>
      </w:r>
    </w:p>
    <w:p w14:paraId="5E095EC7" w14:textId="77777777" w:rsidR="008C3F3C" w:rsidRPr="008C3F3C" w:rsidRDefault="008C3F3C" w:rsidP="008C3F3C">
      <w:pPr>
        <w:pStyle w:val="a0"/>
      </w:pPr>
      <w:r w:rsidRPr="008C3F3C">
        <w:t>Ожидаемые результаты:</w:t>
      </w:r>
    </w:p>
    <w:p w14:paraId="2885E637" w14:textId="77777777" w:rsidR="008C3F3C" w:rsidRPr="008C3F3C" w:rsidRDefault="008C3F3C">
      <w:pPr>
        <w:pStyle w:val="a0"/>
        <w:numPr>
          <w:ilvl w:val="0"/>
          <w:numId w:val="8"/>
        </w:numPr>
      </w:pPr>
      <w:r w:rsidRPr="008C3F3C">
        <w:t>Работоспособный сервис с CLI и веб-интерфейсом.</w:t>
      </w:r>
    </w:p>
    <w:p w14:paraId="33DD915D" w14:textId="77777777" w:rsidR="008C3F3C" w:rsidRPr="008C3F3C" w:rsidRDefault="008C3F3C">
      <w:pPr>
        <w:pStyle w:val="a0"/>
        <w:numPr>
          <w:ilvl w:val="0"/>
          <w:numId w:val="8"/>
        </w:numPr>
      </w:pPr>
      <w:r w:rsidRPr="008C3F3C">
        <w:t>Поддержка форматов:</w:t>
      </w:r>
    </w:p>
    <w:p w14:paraId="561E7E44" w14:textId="35DB8D43" w:rsidR="008C3F3C" w:rsidRPr="008C3F3C" w:rsidRDefault="008C3F3C">
      <w:pPr>
        <w:pStyle w:val="a0"/>
        <w:numPr>
          <w:ilvl w:val="1"/>
          <w:numId w:val="8"/>
        </w:numPr>
      </w:pPr>
      <w:r w:rsidRPr="008C3F3C">
        <w:t>Ключи: PEM</w:t>
      </w:r>
      <w:r w:rsidR="00A33D67">
        <w:t>.</w:t>
      </w:r>
    </w:p>
    <w:p w14:paraId="6ADEDC9A" w14:textId="42C70CFF" w:rsidR="008C3F3C" w:rsidRPr="008C3F3C" w:rsidRDefault="008C3F3C">
      <w:pPr>
        <w:pStyle w:val="a0"/>
        <w:numPr>
          <w:ilvl w:val="1"/>
          <w:numId w:val="8"/>
        </w:numPr>
      </w:pPr>
      <w:r w:rsidRPr="008C3F3C">
        <w:t>Подписи: бинарный формат с возможностью base64-кодирования</w:t>
      </w:r>
      <w:r w:rsidR="00A33D67">
        <w:t>.</w:t>
      </w:r>
    </w:p>
    <w:p w14:paraId="7FC931E4" w14:textId="2E7E76AD" w:rsidR="00CA6D65" w:rsidRDefault="00CA6D65">
      <w:pPr>
        <w:rPr>
          <w:rFonts w:ascii="Times New Roman" w:hAnsi="Times New Roman"/>
          <w:sz w:val="28"/>
        </w:rPr>
      </w:pPr>
      <w:r>
        <w:br w:type="page"/>
      </w:r>
    </w:p>
    <w:p w14:paraId="275F13FB" w14:textId="1F791D0F" w:rsidR="00CA6D65" w:rsidRDefault="00CA6D65" w:rsidP="00CA6D65">
      <w:pPr>
        <w:pStyle w:val="1"/>
        <w:spacing w:line="24" w:lineRule="atLeast"/>
      </w:pPr>
      <w:bookmarkStart w:id="4" w:name="_Toc199354004"/>
      <w:r>
        <w:lastRenderedPageBreak/>
        <w:t xml:space="preserve">2 </w:t>
      </w:r>
      <w:bookmarkStart w:id="5" w:name="_Toc162258667"/>
      <w:bookmarkStart w:id="6" w:name="_Toc185698819"/>
      <w:r>
        <w:t>ПРОЕКТИРОВАНИЕ ПРОГРАММНОГО СРЕДСТВА</w:t>
      </w:r>
      <w:bookmarkEnd w:id="4"/>
      <w:bookmarkEnd w:id="5"/>
      <w:bookmarkEnd w:id="6"/>
    </w:p>
    <w:p w14:paraId="447B5952" w14:textId="77777777" w:rsidR="00CA6D65" w:rsidRDefault="00CA6D65" w:rsidP="00CA6D65">
      <w:pPr>
        <w:pStyle w:val="a0"/>
        <w:ind w:firstLine="0"/>
      </w:pPr>
    </w:p>
    <w:p w14:paraId="69D2F7FF" w14:textId="379325BB" w:rsidR="00CA6D65" w:rsidRDefault="00CA6D65" w:rsidP="00CA6D65">
      <w:pPr>
        <w:pStyle w:val="2"/>
      </w:pPr>
      <w:bookmarkStart w:id="7" w:name="_Toc199354005"/>
      <w:r>
        <w:t>2.1 Структура программы</w:t>
      </w:r>
      <w:bookmarkEnd w:id="7"/>
    </w:p>
    <w:p w14:paraId="3F935B88" w14:textId="77777777" w:rsidR="00CA6D65" w:rsidRDefault="00CA6D65" w:rsidP="00CA6D65">
      <w:pPr>
        <w:pStyle w:val="a0"/>
      </w:pPr>
    </w:p>
    <w:p w14:paraId="7C8A5E8D" w14:textId="1A4F72A8" w:rsidR="00CA6D65" w:rsidRDefault="000802BB" w:rsidP="00CA6D65">
      <w:pPr>
        <w:pStyle w:val="a0"/>
      </w:pPr>
      <w:r>
        <w:t xml:space="preserve">Для реализации </w:t>
      </w:r>
      <w:r w:rsidR="0017363E">
        <w:t>функций,</w:t>
      </w:r>
      <w:r>
        <w:t xml:space="preserve"> описанных в пункте 1.2, было принято решение </w:t>
      </w:r>
      <w:r w:rsidR="0017363E">
        <w:t>выделить следующие программные модули:</w:t>
      </w:r>
    </w:p>
    <w:p w14:paraId="030F938E" w14:textId="77777777" w:rsidR="00C90A5C" w:rsidRPr="00C90A5C" w:rsidRDefault="00C90A5C">
      <w:pPr>
        <w:pStyle w:val="a0"/>
        <w:numPr>
          <w:ilvl w:val="0"/>
          <w:numId w:val="9"/>
        </w:numPr>
      </w:pPr>
      <w:r>
        <w:rPr>
          <w:lang w:val="en-US"/>
        </w:rPr>
        <w:t>Crypto</w:t>
      </w:r>
    </w:p>
    <w:p w14:paraId="69026D2B" w14:textId="694A5B51" w:rsidR="00C90A5C" w:rsidRPr="00C90A5C" w:rsidRDefault="00C90A5C">
      <w:pPr>
        <w:pStyle w:val="a0"/>
        <w:numPr>
          <w:ilvl w:val="1"/>
          <w:numId w:val="9"/>
        </w:numPr>
      </w:pPr>
      <w:r>
        <w:t>Генерация RSA-ключей (приватный/публичный)</w:t>
      </w:r>
      <w:r w:rsidR="00A33D67">
        <w:t>.</w:t>
      </w:r>
    </w:p>
    <w:p w14:paraId="33283237" w14:textId="649E139B" w:rsidR="00C90A5C" w:rsidRPr="00C90A5C" w:rsidRDefault="00C90A5C">
      <w:pPr>
        <w:pStyle w:val="a0"/>
        <w:numPr>
          <w:ilvl w:val="1"/>
          <w:numId w:val="9"/>
        </w:numPr>
      </w:pPr>
      <w:r>
        <w:t>Создание и проверка цифровой подписи с использованием SHA-</w:t>
      </w:r>
      <w:proofErr w:type="gramStart"/>
      <w:r>
        <w:t>256</w:t>
      </w:r>
      <w:r w:rsidRPr="00C90A5C">
        <w:t xml:space="preserve"> </w:t>
      </w:r>
      <w:r w:rsidR="00A33D67">
        <w:t>.</w:t>
      </w:r>
      <w:proofErr w:type="gramEnd"/>
    </w:p>
    <w:p w14:paraId="71ECF357" w14:textId="1F6311B4" w:rsidR="00C90A5C" w:rsidRPr="00C90A5C" w:rsidRDefault="00C90A5C">
      <w:pPr>
        <w:pStyle w:val="a0"/>
        <w:numPr>
          <w:ilvl w:val="1"/>
          <w:numId w:val="9"/>
        </w:numPr>
      </w:pPr>
      <w:r>
        <w:t>Кодирование ключей в PEM-формат</w:t>
      </w:r>
      <w:r w:rsidR="00A33D67">
        <w:t>.</w:t>
      </w:r>
    </w:p>
    <w:p w14:paraId="281A3411" w14:textId="05F52A85" w:rsidR="002D7C16" w:rsidRDefault="00C90A5C">
      <w:pPr>
        <w:pStyle w:val="a0"/>
        <w:numPr>
          <w:ilvl w:val="0"/>
          <w:numId w:val="9"/>
        </w:numPr>
        <w:rPr>
          <w:lang w:val="en-US"/>
        </w:rPr>
      </w:pPr>
      <w:r>
        <w:rPr>
          <w:lang w:val="en-US"/>
        </w:rPr>
        <w:t>Network</w:t>
      </w:r>
    </w:p>
    <w:p w14:paraId="18381E2E" w14:textId="36AAEB8D" w:rsidR="00C90A5C" w:rsidRPr="00C90A5C" w:rsidRDefault="00C90A5C">
      <w:pPr>
        <w:pStyle w:val="a0"/>
        <w:numPr>
          <w:ilvl w:val="1"/>
          <w:numId w:val="9"/>
        </w:numPr>
      </w:pPr>
      <w:r w:rsidRPr="00C90A5C">
        <w:t>Обработка HTTP-запросов (REST API)</w:t>
      </w:r>
      <w:r w:rsidR="00A33D67">
        <w:t>.</w:t>
      </w:r>
    </w:p>
    <w:p w14:paraId="3BEA9604" w14:textId="561B4CCC" w:rsidR="00C90A5C" w:rsidRPr="00C90A5C" w:rsidRDefault="00C90A5C">
      <w:pPr>
        <w:pStyle w:val="a0"/>
        <w:numPr>
          <w:ilvl w:val="1"/>
          <w:numId w:val="9"/>
        </w:numPr>
      </w:pPr>
      <w:r w:rsidRPr="00C90A5C">
        <w:t>Взаимодействие с клиентом через веб-интерфейс</w:t>
      </w:r>
      <w:r w:rsidR="00A33D67">
        <w:t>.</w:t>
      </w:r>
    </w:p>
    <w:p w14:paraId="7B39E01A" w14:textId="77777777" w:rsidR="00C90A5C" w:rsidRPr="00C90A5C" w:rsidRDefault="00C90A5C" w:rsidP="00C90A5C">
      <w:pPr>
        <w:pStyle w:val="a0"/>
        <w:ind w:firstLine="0"/>
      </w:pPr>
    </w:p>
    <w:p w14:paraId="52C1C507" w14:textId="3D85116A" w:rsidR="00C90A5C" w:rsidRDefault="00C90A5C">
      <w:pPr>
        <w:pStyle w:val="a0"/>
        <w:numPr>
          <w:ilvl w:val="0"/>
          <w:numId w:val="9"/>
        </w:numPr>
        <w:rPr>
          <w:lang w:val="en-US"/>
        </w:rPr>
      </w:pPr>
      <w:r>
        <w:rPr>
          <w:lang w:val="en-US"/>
        </w:rPr>
        <w:t>Web</w:t>
      </w:r>
    </w:p>
    <w:p w14:paraId="14AFDC78" w14:textId="6D03ACDD" w:rsidR="00C90A5C" w:rsidRPr="00C90A5C" w:rsidRDefault="00C90A5C">
      <w:pPr>
        <w:pStyle w:val="a0"/>
        <w:numPr>
          <w:ilvl w:val="1"/>
          <w:numId w:val="9"/>
        </w:numPr>
      </w:pPr>
      <w:r w:rsidRPr="00C90A5C">
        <w:t>Веб-интерфейс для загрузки файлов и отображения результатов.</w:t>
      </w:r>
    </w:p>
    <w:p w14:paraId="0F5AF45E" w14:textId="77777777" w:rsidR="00C90A5C" w:rsidRDefault="00C90A5C" w:rsidP="00825E62">
      <w:pPr>
        <w:pStyle w:val="a0"/>
      </w:pPr>
    </w:p>
    <w:p w14:paraId="57256B21" w14:textId="3F68EE84" w:rsidR="002D7C16" w:rsidRDefault="002D7C16" w:rsidP="002D7C16">
      <w:pPr>
        <w:pStyle w:val="2"/>
      </w:pPr>
      <w:bookmarkStart w:id="8" w:name="_Toc199354006"/>
      <w:r>
        <w:t xml:space="preserve">2.2 </w:t>
      </w:r>
      <w:r w:rsidR="003635C6">
        <w:t>Проектирование функциональных требований</w:t>
      </w:r>
      <w:bookmarkEnd w:id="8"/>
    </w:p>
    <w:p w14:paraId="45E2B719" w14:textId="77777777" w:rsidR="003635C6" w:rsidRDefault="003635C6" w:rsidP="003635C6">
      <w:pPr>
        <w:pStyle w:val="a0"/>
      </w:pPr>
    </w:p>
    <w:p w14:paraId="48CD3BD5" w14:textId="3F96B569" w:rsidR="00954CC9" w:rsidRDefault="00C90A5C" w:rsidP="00FD2EAF">
      <w:pPr>
        <w:pStyle w:val="a0"/>
      </w:pPr>
      <w:r w:rsidRPr="00C90A5C">
        <w:t>Для обеспечения работоспособности сервиса цифровой подписи были сформулированы следующие ключевые функциональные требования:</w:t>
      </w:r>
    </w:p>
    <w:p w14:paraId="65231942" w14:textId="77777777" w:rsidR="00C90A5C" w:rsidRPr="00C90A5C" w:rsidRDefault="00C90A5C" w:rsidP="00C90A5C">
      <w:pPr>
        <w:pStyle w:val="a0"/>
      </w:pPr>
      <w:r w:rsidRPr="00C90A5C">
        <w:t>1. Требования к генерации ключей</w:t>
      </w:r>
    </w:p>
    <w:p w14:paraId="0E8CDD62" w14:textId="705E205F" w:rsidR="00C90A5C" w:rsidRPr="00C90A5C" w:rsidRDefault="00C90A5C">
      <w:pPr>
        <w:pStyle w:val="a0"/>
        <w:numPr>
          <w:ilvl w:val="0"/>
          <w:numId w:val="10"/>
        </w:numPr>
      </w:pPr>
      <w:r w:rsidRPr="00C90A5C">
        <w:t>Генерация пары RSA-ключей (приватный/публичный) длиной 2048 бит</w:t>
      </w:r>
      <w:r w:rsidR="00A33D67">
        <w:t>.</w:t>
      </w:r>
    </w:p>
    <w:p w14:paraId="4D15BB5D" w14:textId="660CDCC9" w:rsidR="00C90A5C" w:rsidRPr="00C90A5C" w:rsidRDefault="00C90A5C">
      <w:pPr>
        <w:pStyle w:val="a0"/>
        <w:numPr>
          <w:ilvl w:val="0"/>
          <w:numId w:val="10"/>
        </w:numPr>
      </w:pPr>
      <w:r w:rsidRPr="00C90A5C">
        <w:t>Автоматическое преобразование ключей в PEM-формат</w:t>
      </w:r>
      <w:r w:rsidR="00A33D67">
        <w:t>.</w:t>
      </w:r>
    </w:p>
    <w:p w14:paraId="55C1B28E" w14:textId="167F0A07" w:rsidR="00C90A5C" w:rsidRPr="00C90A5C" w:rsidRDefault="00C90A5C">
      <w:pPr>
        <w:pStyle w:val="a0"/>
        <w:numPr>
          <w:ilvl w:val="0"/>
          <w:numId w:val="10"/>
        </w:numPr>
      </w:pPr>
      <w:r w:rsidRPr="00C90A5C">
        <w:t>Возможность скачивания ключей в виде ZIP-архива (</w:t>
      </w:r>
      <w:proofErr w:type="spellStart"/>
      <w:r w:rsidRPr="00C90A5C">
        <w:t>certificate.pem</w:t>
      </w:r>
      <w:proofErr w:type="spellEnd"/>
      <w:r w:rsidRPr="00C90A5C">
        <w:t xml:space="preserve"> + </w:t>
      </w:r>
      <w:proofErr w:type="spellStart"/>
      <w:r w:rsidRPr="00C90A5C">
        <w:t>private_key.pem</w:t>
      </w:r>
      <w:proofErr w:type="spellEnd"/>
      <w:r w:rsidRPr="00C90A5C">
        <w:t>)</w:t>
      </w:r>
      <w:r w:rsidR="00A33D67">
        <w:t>.</w:t>
      </w:r>
    </w:p>
    <w:p w14:paraId="02EBCE47" w14:textId="77777777" w:rsidR="00C90A5C" w:rsidRPr="00C90A5C" w:rsidRDefault="00C90A5C" w:rsidP="00C90A5C">
      <w:pPr>
        <w:pStyle w:val="a0"/>
      </w:pPr>
      <w:r w:rsidRPr="00C90A5C">
        <w:t>2. Требования к созданию подписи</w:t>
      </w:r>
    </w:p>
    <w:p w14:paraId="2B55215B" w14:textId="22B05D73" w:rsidR="00C90A5C" w:rsidRPr="00C90A5C" w:rsidRDefault="00C90A5C">
      <w:pPr>
        <w:pStyle w:val="a0"/>
        <w:numPr>
          <w:ilvl w:val="0"/>
          <w:numId w:val="11"/>
        </w:numPr>
      </w:pPr>
      <w:r w:rsidRPr="00C90A5C">
        <w:t xml:space="preserve">Корректное вычисление SHA-256 </w:t>
      </w:r>
      <w:proofErr w:type="spellStart"/>
      <w:r w:rsidRPr="00C90A5C">
        <w:t>хеша</w:t>
      </w:r>
      <w:proofErr w:type="spellEnd"/>
      <w:r w:rsidRPr="00C90A5C">
        <w:t xml:space="preserve"> для файлов любого типа</w:t>
      </w:r>
      <w:r w:rsidR="00A33D67">
        <w:t>.</w:t>
      </w:r>
    </w:p>
    <w:p w14:paraId="7BED764D" w14:textId="62FDD360" w:rsidR="00C90A5C" w:rsidRPr="00C90A5C" w:rsidRDefault="00C90A5C">
      <w:pPr>
        <w:pStyle w:val="a0"/>
        <w:numPr>
          <w:ilvl w:val="0"/>
          <w:numId w:val="11"/>
        </w:numPr>
      </w:pPr>
      <w:r w:rsidRPr="00C90A5C">
        <w:t>Создание цифровой подписи с использованием RSA-PKCS#1 v1.5</w:t>
      </w:r>
      <w:r w:rsidR="00A33D67">
        <w:t>.</w:t>
      </w:r>
    </w:p>
    <w:p w14:paraId="3D20AE15" w14:textId="3EA2F878" w:rsidR="00C90A5C" w:rsidRPr="00C90A5C" w:rsidRDefault="00C90A5C">
      <w:pPr>
        <w:pStyle w:val="a0"/>
        <w:numPr>
          <w:ilvl w:val="0"/>
          <w:numId w:val="11"/>
        </w:numPr>
      </w:pPr>
      <w:r w:rsidRPr="00C90A5C">
        <w:t>Поддержка файлов размером до 1 ГБ (с потоковой обработкой)</w:t>
      </w:r>
      <w:r w:rsidR="00A33D67">
        <w:t>.</w:t>
      </w:r>
    </w:p>
    <w:p w14:paraId="29C31FAA" w14:textId="77777777" w:rsidR="00C90A5C" w:rsidRPr="00C90A5C" w:rsidRDefault="00C90A5C" w:rsidP="00C90A5C">
      <w:pPr>
        <w:pStyle w:val="a0"/>
      </w:pPr>
      <w:r w:rsidRPr="00C90A5C">
        <w:t>3. Требования к проверке подписи</w:t>
      </w:r>
    </w:p>
    <w:p w14:paraId="3DA293E6" w14:textId="77777777" w:rsidR="00C90A5C" w:rsidRPr="00C90A5C" w:rsidRDefault="00C90A5C">
      <w:pPr>
        <w:pStyle w:val="a0"/>
        <w:numPr>
          <w:ilvl w:val="0"/>
          <w:numId w:val="12"/>
        </w:numPr>
        <w:rPr>
          <w:szCs w:val="28"/>
        </w:rPr>
      </w:pPr>
      <w:r w:rsidRPr="00C90A5C">
        <w:rPr>
          <w:szCs w:val="28"/>
        </w:rPr>
        <w:t>Верификация подписи с проверкой:</w:t>
      </w:r>
    </w:p>
    <w:p w14:paraId="2110C1E9" w14:textId="0D22F155" w:rsidR="00C90A5C" w:rsidRPr="00C90A5C" w:rsidRDefault="00C90A5C">
      <w:pPr>
        <w:pStyle w:val="a0"/>
        <w:numPr>
          <w:ilvl w:val="1"/>
          <w:numId w:val="12"/>
        </w:numPr>
        <w:rPr>
          <w:szCs w:val="28"/>
        </w:rPr>
      </w:pPr>
      <w:r w:rsidRPr="00C90A5C">
        <w:rPr>
          <w:szCs w:val="28"/>
        </w:rPr>
        <w:t xml:space="preserve">Соответствия </w:t>
      </w:r>
      <w:proofErr w:type="spellStart"/>
      <w:r w:rsidRPr="00C90A5C">
        <w:rPr>
          <w:szCs w:val="28"/>
        </w:rPr>
        <w:t>хеша</w:t>
      </w:r>
      <w:proofErr w:type="spellEnd"/>
      <w:r w:rsidRPr="00C90A5C">
        <w:rPr>
          <w:szCs w:val="28"/>
        </w:rPr>
        <w:t xml:space="preserve"> исходного файла</w:t>
      </w:r>
      <w:r w:rsidR="00A33D67">
        <w:rPr>
          <w:szCs w:val="28"/>
        </w:rPr>
        <w:t>.</w:t>
      </w:r>
    </w:p>
    <w:p w14:paraId="1AEBDBF1" w14:textId="10910646" w:rsidR="00C90A5C" w:rsidRPr="00C90A5C" w:rsidRDefault="00C90A5C">
      <w:pPr>
        <w:pStyle w:val="a0"/>
        <w:numPr>
          <w:ilvl w:val="1"/>
          <w:numId w:val="12"/>
        </w:numPr>
        <w:rPr>
          <w:szCs w:val="28"/>
        </w:rPr>
      </w:pPr>
      <w:r w:rsidRPr="00C90A5C">
        <w:rPr>
          <w:szCs w:val="28"/>
        </w:rPr>
        <w:t>Корректности структуры подписи</w:t>
      </w:r>
      <w:r w:rsidR="00A33D67">
        <w:rPr>
          <w:szCs w:val="28"/>
        </w:rPr>
        <w:t>.</w:t>
      </w:r>
    </w:p>
    <w:p w14:paraId="550262F1" w14:textId="26AA6E58" w:rsidR="00A33D67" w:rsidRPr="00A33D67" w:rsidRDefault="00C90A5C">
      <w:pPr>
        <w:pStyle w:val="a0"/>
        <w:numPr>
          <w:ilvl w:val="1"/>
          <w:numId w:val="12"/>
        </w:numPr>
        <w:rPr>
          <w:b/>
          <w:bCs/>
        </w:rPr>
      </w:pPr>
      <w:r w:rsidRPr="00C90A5C">
        <w:rPr>
          <w:szCs w:val="28"/>
        </w:rPr>
        <w:t>Валидности сертификата</w:t>
      </w:r>
      <w:r w:rsidR="00A33D67">
        <w:rPr>
          <w:szCs w:val="28"/>
        </w:rPr>
        <w:t>.</w:t>
      </w:r>
    </w:p>
    <w:p w14:paraId="5A165404" w14:textId="36C5956E" w:rsidR="00C90A5C" w:rsidRPr="00C90A5C" w:rsidRDefault="00C90A5C" w:rsidP="00A33D67">
      <w:pPr>
        <w:pStyle w:val="a0"/>
      </w:pPr>
      <w:r w:rsidRPr="00C90A5C">
        <w:t>4. Требования к веб-интерфейсу</w:t>
      </w:r>
    </w:p>
    <w:p w14:paraId="25A207A1" w14:textId="77777777" w:rsidR="00C90A5C" w:rsidRPr="00C90A5C" w:rsidRDefault="00C90A5C">
      <w:pPr>
        <w:pStyle w:val="a0"/>
        <w:numPr>
          <w:ilvl w:val="0"/>
          <w:numId w:val="13"/>
        </w:numPr>
      </w:pPr>
      <w:r w:rsidRPr="00C90A5C">
        <w:t>Интуитивный интерфейс для:</w:t>
      </w:r>
    </w:p>
    <w:p w14:paraId="540B6DB9" w14:textId="7357E14F" w:rsidR="00C90A5C" w:rsidRPr="00C90A5C" w:rsidRDefault="00C90A5C">
      <w:pPr>
        <w:pStyle w:val="a0"/>
        <w:numPr>
          <w:ilvl w:val="1"/>
          <w:numId w:val="13"/>
        </w:numPr>
      </w:pPr>
      <w:r w:rsidRPr="00C90A5C">
        <w:t>Загрузки файлов</w:t>
      </w:r>
      <w:r w:rsidR="00A33D67">
        <w:t>.</w:t>
      </w:r>
    </w:p>
    <w:p w14:paraId="557D41ED" w14:textId="0D6B8E83" w:rsidR="00C90A5C" w:rsidRPr="00C90A5C" w:rsidRDefault="00C90A5C">
      <w:pPr>
        <w:pStyle w:val="a0"/>
        <w:numPr>
          <w:ilvl w:val="1"/>
          <w:numId w:val="13"/>
        </w:numPr>
      </w:pPr>
      <w:r w:rsidRPr="00C90A5C">
        <w:t>Отображения статуса операций</w:t>
      </w:r>
      <w:r w:rsidR="00A33D67">
        <w:t>.</w:t>
      </w:r>
    </w:p>
    <w:p w14:paraId="32199214" w14:textId="7246DFF9" w:rsidR="00A33D67" w:rsidRPr="00A33D67" w:rsidRDefault="00C90A5C">
      <w:pPr>
        <w:pStyle w:val="a0"/>
        <w:numPr>
          <w:ilvl w:val="1"/>
          <w:numId w:val="13"/>
        </w:numPr>
        <w:rPr>
          <w:b/>
          <w:bCs/>
        </w:rPr>
      </w:pPr>
      <w:r w:rsidRPr="00C90A5C">
        <w:t>Вывода результатов проверки</w:t>
      </w:r>
      <w:r w:rsidR="00A33D67">
        <w:t>.</w:t>
      </w:r>
    </w:p>
    <w:p w14:paraId="36D0C2F8" w14:textId="6BC178B0" w:rsidR="00C90A5C" w:rsidRPr="00C90A5C" w:rsidRDefault="00A33D67" w:rsidP="00C90A5C">
      <w:pPr>
        <w:pStyle w:val="a0"/>
      </w:pPr>
      <w:r w:rsidRPr="00A33D67">
        <w:t>5</w:t>
      </w:r>
      <w:r w:rsidR="00C90A5C" w:rsidRPr="00C90A5C">
        <w:t>. Требования безопасности</w:t>
      </w:r>
    </w:p>
    <w:p w14:paraId="01D46FC7" w14:textId="240B4FFD" w:rsidR="00C90A5C" w:rsidRPr="00C90A5C" w:rsidRDefault="00C90A5C">
      <w:pPr>
        <w:pStyle w:val="a0"/>
        <w:numPr>
          <w:ilvl w:val="0"/>
          <w:numId w:val="14"/>
        </w:numPr>
      </w:pPr>
      <w:r w:rsidRPr="00C90A5C">
        <w:t>Запрет на хранение приватных ключей после завершения сеанса</w:t>
      </w:r>
      <w:r w:rsidR="00A33D67">
        <w:t>.</w:t>
      </w:r>
    </w:p>
    <w:p w14:paraId="344A5F46" w14:textId="6108728D" w:rsidR="00C90A5C" w:rsidRPr="00A33D67" w:rsidRDefault="00C90A5C">
      <w:pPr>
        <w:pStyle w:val="a0"/>
        <w:numPr>
          <w:ilvl w:val="0"/>
          <w:numId w:val="14"/>
        </w:numPr>
      </w:pPr>
      <w:r w:rsidRPr="00C90A5C">
        <w:t>Валидация входных данных (размер, формат)</w:t>
      </w:r>
      <w:r w:rsidR="00A33D67">
        <w:t>.</w:t>
      </w:r>
    </w:p>
    <w:p w14:paraId="401D6516" w14:textId="77777777" w:rsidR="00C90A5C" w:rsidRDefault="00C90A5C" w:rsidP="00FD2EAF">
      <w:pPr>
        <w:pStyle w:val="a0"/>
      </w:pPr>
    </w:p>
    <w:p w14:paraId="56CE92AD" w14:textId="37B3BC77" w:rsidR="00FF42D6" w:rsidRDefault="00FF42D6" w:rsidP="00FF42D6">
      <w:pPr>
        <w:pStyle w:val="2"/>
      </w:pPr>
      <w:bookmarkStart w:id="9" w:name="_Toc199354007"/>
      <w:r>
        <w:t xml:space="preserve">2.3 </w:t>
      </w:r>
      <w:r w:rsidR="00A870D1">
        <w:t>Цифровая подпись</w:t>
      </w:r>
      <w:bookmarkEnd w:id="9"/>
    </w:p>
    <w:p w14:paraId="2DFFEBA0" w14:textId="77777777" w:rsidR="00FF42D6" w:rsidRDefault="00FF42D6" w:rsidP="00FF42D6">
      <w:pPr>
        <w:pStyle w:val="a0"/>
      </w:pPr>
    </w:p>
    <w:p w14:paraId="17714252" w14:textId="50C64DDE" w:rsidR="00FB7EDD" w:rsidRPr="002C0F30" w:rsidRDefault="00FB7EDD" w:rsidP="00A870D1">
      <w:pPr>
        <w:pStyle w:val="a0"/>
        <w:rPr>
          <w:b/>
          <w:bCs/>
        </w:rPr>
      </w:pPr>
      <w:r>
        <w:rPr>
          <w:b/>
          <w:bCs/>
        </w:rPr>
        <w:t xml:space="preserve">2.3.1 </w:t>
      </w:r>
      <w:r w:rsidR="00A870D1" w:rsidRPr="00A870D1">
        <w:t>Криптография с открытым ключом</w:t>
      </w:r>
    </w:p>
    <w:p w14:paraId="229A4745" w14:textId="77777777" w:rsidR="00A870D1" w:rsidRPr="00A870D1" w:rsidRDefault="00A870D1" w:rsidP="00A870D1">
      <w:pPr>
        <w:pStyle w:val="a0"/>
      </w:pPr>
      <w:r w:rsidRPr="00A870D1">
        <w:t>Цифровая подпись представляет собой криптографический механизм, обеспечивающий три ключевых свойства электронных документов: аутентификацию источника данных, гарантию целостности информации и невозможность отказа от авторства (</w:t>
      </w:r>
      <w:proofErr w:type="spellStart"/>
      <w:r w:rsidRPr="00A870D1">
        <w:t>неотрекаемость</w:t>
      </w:r>
      <w:proofErr w:type="spellEnd"/>
      <w:r w:rsidRPr="00A870D1">
        <w:t>). В основе системы лежит асимметричная криптография, использующая пару математически связанных ключей: открытый (публичный) и закрытый (приватный).</w:t>
      </w:r>
    </w:p>
    <w:p w14:paraId="13ACDDDD" w14:textId="77777777" w:rsidR="00A870D1" w:rsidRPr="00A870D1" w:rsidRDefault="00A870D1" w:rsidP="00A870D1">
      <w:pPr>
        <w:pStyle w:val="a0"/>
      </w:pPr>
      <w:r w:rsidRPr="00A870D1">
        <w:t>Принцип работы:</w:t>
      </w:r>
    </w:p>
    <w:p w14:paraId="69C818CF" w14:textId="77777777" w:rsidR="00A870D1" w:rsidRPr="00A870D1" w:rsidRDefault="00A870D1">
      <w:pPr>
        <w:pStyle w:val="a0"/>
        <w:numPr>
          <w:ilvl w:val="0"/>
          <w:numId w:val="15"/>
        </w:numPr>
      </w:pPr>
      <w:r w:rsidRPr="00A870D1">
        <w:t>Закрытый ключ используется для создания подписи и хранится в секрете</w:t>
      </w:r>
    </w:p>
    <w:p w14:paraId="3C6CBFE0" w14:textId="77777777" w:rsidR="00A870D1" w:rsidRPr="00A870D1" w:rsidRDefault="00A870D1">
      <w:pPr>
        <w:pStyle w:val="a0"/>
        <w:numPr>
          <w:ilvl w:val="0"/>
          <w:numId w:val="15"/>
        </w:numPr>
      </w:pPr>
      <w:r w:rsidRPr="00A870D1">
        <w:t>Открытый ключ применяется для проверки подписи и свободно распространяется</w:t>
      </w:r>
    </w:p>
    <w:p w14:paraId="3309C5D3" w14:textId="77777777" w:rsidR="00A870D1" w:rsidRPr="00A870D1" w:rsidRDefault="00A870D1">
      <w:pPr>
        <w:pStyle w:val="a0"/>
        <w:numPr>
          <w:ilvl w:val="0"/>
          <w:numId w:val="15"/>
        </w:numPr>
      </w:pPr>
      <w:r w:rsidRPr="00A870D1">
        <w:t>Любое изменение подписанных данных делает подпись недействительной</w:t>
      </w:r>
    </w:p>
    <w:p w14:paraId="74B6CD7F" w14:textId="77777777" w:rsidR="00FB7EDD" w:rsidRDefault="00FB7EDD" w:rsidP="00E958EB">
      <w:pPr>
        <w:pStyle w:val="a0"/>
      </w:pPr>
    </w:p>
    <w:p w14:paraId="4131AAC5" w14:textId="07688BC2" w:rsidR="00FB7EDD" w:rsidRPr="002C0F30" w:rsidRDefault="00FB7EDD" w:rsidP="00A870D1">
      <w:pPr>
        <w:pStyle w:val="a0"/>
        <w:rPr>
          <w:b/>
          <w:bCs/>
        </w:rPr>
      </w:pPr>
      <w:r w:rsidRPr="00FB7EDD">
        <w:rPr>
          <w:b/>
          <w:bCs/>
        </w:rPr>
        <w:t xml:space="preserve">2.3.2 </w:t>
      </w:r>
      <w:r w:rsidR="00A870D1" w:rsidRPr="00A870D1">
        <w:t>Выбор алгоритма RSA</w:t>
      </w:r>
    </w:p>
    <w:p w14:paraId="5D99BA4B" w14:textId="77777777" w:rsidR="00A870D1" w:rsidRPr="00A870D1" w:rsidRDefault="00A870D1" w:rsidP="00A870D1">
      <w:pPr>
        <w:pStyle w:val="a0"/>
      </w:pPr>
      <w:r w:rsidRPr="00A870D1">
        <w:t>Для реализации был выбран алгоритм RSA как наиболее изученный стандарт асимметричной криптографии. Его безопасность основана на вычислительной сложности факторизации больших целых чисел.</w:t>
      </w:r>
    </w:p>
    <w:p w14:paraId="6D8CCA6D" w14:textId="77777777" w:rsidR="00A870D1" w:rsidRPr="00A870D1" w:rsidRDefault="00A870D1" w:rsidP="00A870D1">
      <w:pPr>
        <w:pStyle w:val="a0"/>
      </w:pPr>
      <w:r w:rsidRPr="00A870D1">
        <w:t>Математические основы:</w:t>
      </w:r>
    </w:p>
    <w:p w14:paraId="4D3EA91D" w14:textId="77777777" w:rsidR="00A870D1" w:rsidRPr="00A870D1" w:rsidRDefault="00A870D1">
      <w:pPr>
        <w:pStyle w:val="a0"/>
        <w:numPr>
          <w:ilvl w:val="0"/>
          <w:numId w:val="16"/>
        </w:numPr>
      </w:pPr>
      <w:r w:rsidRPr="00A870D1">
        <w:t>Генерация ключей:</w:t>
      </w:r>
    </w:p>
    <w:p w14:paraId="77EA9E90" w14:textId="77777777" w:rsidR="00A870D1" w:rsidRPr="00A870D1" w:rsidRDefault="00A870D1">
      <w:pPr>
        <w:pStyle w:val="a0"/>
        <w:numPr>
          <w:ilvl w:val="1"/>
          <w:numId w:val="16"/>
        </w:numPr>
      </w:pPr>
      <w:r w:rsidRPr="00A870D1">
        <w:t>Выбираются два больших простых числа p и q</w:t>
      </w:r>
    </w:p>
    <w:p w14:paraId="7ED20321" w14:textId="77777777" w:rsidR="00A870D1" w:rsidRPr="00A870D1" w:rsidRDefault="00A870D1">
      <w:pPr>
        <w:pStyle w:val="a0"/>
        <w:numPr>
          <w:ilvl w:val="1"/>
          <w:numId w:val="16"/>
        </w:numPr>
      </w:pPr>
      <w:r w:rsidRPr="00A870D1">
        <w:t>Вычисляется модуль n = p × q</w:t>
      </w:r>
    </w:p>
    <w:p w14:paraId="59CEFCE7" w14:textId="1A24ECDA" w:rsidR="00A870D1" w:rsidRPr="00A870D1" w:rsidRDefault="00A870D1">
      <w:pPr>
        <w:pStyle w:val="a0"/>
        <w:numPr>
          <w:ilvl w:val="1"/>
          <w:numId w:val="16"/>
        </w:numPr>
      </w:pPr>
      <w:r w:rsidRPr="00A870D1">
        <w:t>Определяется функция Эйлера φ(n) = (p-</w:t>
      </w:r>
      <w:proofErr w:type="gramStart"/>
      <w:r w:rsidRPr="00A870D1">
        <w:t>1)*</w:t>
      </w:r>
      <w:proofErr w:type="gramEnd"/>
      <w:r w:rsidRPr="00A870D1">
        <w:t>(q-1)</w:t>
      </w:r>
    </w:p>
    <w:p w14:paraId="74C903C1" w14:textId="4CCAE555" w:rsidR="00A870D1" w:rsidRPr="00A870D1" w:rsidRDefault="00A870D1">
      <w:pPr>
        <w:pStyle w:val="a0"/>
        <w:numPr>
          <w:ilvl w:val="1"/>
          <w:numId w:val="16"/>
        </w:numPr>
      </w:pPr>
      <w:r w:rsidRPr="00A870D1">
        <w:t xml:space="preserve">Выбирается открытая экспонента e </w:t>
      </w:r>
    </w:p>
    <w:p w14:paraId="5EA1FB26" w14:textId="77777777" w:rsidR="00A870D1" w:rsidRPr="00A870D1" w:rsidRDefault="00A870D1">
      <w:pPr>
        <w:pStyle w:val="a0"/>
        <w:numPr>
          <w:ilvl w:val="1"/>
          <w:numId w:val="16"/>
        </w:numPr>
      </w:pPr>
      <w:r w:rsidRPr="00A870D1">
        <w:t xml:space="preserve">Вычисляется закрытая экспонента d ≡ e⁻¹ </w:t>
      </w:r>
      <w:proofErr w:type="spellStart"/>
      <w:r w:rsidRPr="00A870D1">
        <w:t>mod</w:t>
      </w:r>
      <w:proofErr w:type="spellEnd"/>
      <w:r w:rsidRPr="00A870D1">
        <w:t xml:space="preserve"> φ(n)</w:t>
      </w:r>
    </w:p>
    <w:p w14:paraId="072CBA59" w14:textId="77777777" w:rsidR="00A870D1" w:rsidRPr="00A870D1" w:rsidRDefault="00A870D1">
      <w:pPr>
        <w:pStyle w:val="a0"/>
        <w:numPr>
          <w:ilvl w:val="0"/>
          <w:numId w:val="16"/>
        </w:numPr>
      </w:pPr>
      <w:r w:rsidRPr="00A870D1">
        <w:t>Операции:</w:t>
      </w:r>
    </w:p>
    <w:p w14:paraId="59F59E21" w14:textId="77777777" w:rsidR="00A870D1" w:rsidRPr="00A870D1" w:rsidRDefault="00A870D1">
      <w:pPr>
        <w:pStyle w:val="a0"/>
        <w:numPr>
          <w:ilvl w:val="1"/>
          <w:numId w:val="16"/>
        </w:numPr>
      </w:pPr>
      <w:r w:rsidRPr="00A870D1">
        <w:t xml:space="preserve">Подпись: s ≡ mᵈ </w:t>
      </w:r>
      <w:proofErr w:type="spellStart"/>
      <w:r w:rsidRPr="00A870D1">
        <w:t>mod</w:t>
      </w:r>
      <w:proofErr w:type="spellEnd"/>
      <w:r w:rsidRPr="00A870D1">
        <w:t xml:space="preserve"> n</w:t>
      </w:r>
    </w:p>
    <w:p w14:paraId="3EC041DD" w14:textId="77777777" w:rsidR="00A870D1" w:rsidRPr="00A870D1" w:rsidRDefault="00A870D1">
      <w:pPr>
        <w:pStyle w:val="a0"/>
        <w:numPr>
          <w:ilvl w:val="1"/>
          <w:numId w:val="16"/>
        </w:numPr>
      </w:pPr>
      <w:r w:rsidRPr="00A870D1">
        <w:t xml:space="preserve">Проверка: m ≡ sᵉ </w:t>
      </w:r>
      <w:proofErr w:type="spellStart"/>
      <w:r w:rsidRPr="00A870D1">
        <w:t>mod</w:t>
      </w:r>
      <w:proofErr w:type="spellEnd"/>
      <w:r w:rsidRPr="00A870D1">
        <w:t xml:space="preserve"> n</w:t>
      </w:r>
    </w:p>
    <w:p w14:paraId="70AB8802" w14:textId="77777777" w:rsidR="00A870D1" w:rsidRPr="00A870D1" w:rsidRDefault="00A870D1" w:rsidP="00A870D1">
      <w:pPr>
        <w:pStyle w:val="a0"/>
      </w:pPr>
      <w:r w:rsidRPr="00A870D1">
        <w:t>Преимущества выбора:</w:t>
      </w:r>
    </w:p>
    <w:p w14:paraId="7F8DB4ED" w14:textId="77777777" w:rsidR="00A870D1" w:rsidRPr="00A870D1" w:rsidRDefault="00A870D1">
      <w:pPr>
        <w:pStyle w:val="a0"/>
        <w:numPr>
          <w:ilvl w:val="0"/>
          <w:numId w:val="17"/>
        </w:numPr>
      </w:pPr>
      <w:r w:rsidRPr="00A870D1">
        <w:t>Широкая поддержка в стандартных библиотеках</w:t>
      </w:r>
    </w:p>
    <w:p w14:paraId="7A62E034" w14:textId="77777777" w:rsidR="00A870D1" w:rsidRPr="00A870D1" w:rsidRDefault="00A870D1">
      <w:pPr>
        <w:pStyle w:val="a0"/>
        <w:numPr>
          <w:ilvl w:val="0"/>
          <w:numId w:val="17"/>
        </w:numPr>
      </w:pPr>
      <w:r w:rsidRPr="00A870D1">
        <w:t>Понятная математическая модель</w:t>
      </w:r>
    </w:p>
    <w:p w14:paraId="3E4031B0" w14:textId="77777777" w:rsidR="00A870D1" w:rsidRPr="00A870D1" w:rsidRDefault="00A870D1">
      <w:pPr>
        <w:pStyle w:val="a0"/>
        <w:numPr>
          <w:ilvl w:val="0"/>
          <w:numId w:val="17"/>
        </w:numPr>
      </w:pPr>
      <w:r w:rsidRPr="00A870D1">
        <w:t>Достаточная стойкость при длине ключа 2048+ бит</w:t>
      </w:r>
    </w:p>
    <w:p w14:paraId="18224D73" w14:textId="77777777" w:rsidR="007C68FB" w:rsidRDefault="007C68FB" w:rsidP="00290F04">
      <w:pPr>
        <w:pStyle w:val="a0"/>
      </w:pPr>
    </w:p>
    <w:p w14:paraId="4AC3DF58" w14:textId="77777777" w:rsidR="00A870D1" w:rsidRDefault="00A870D1" w:rsidP="00290F04">
      <w:pPr>
        <w:pStyle w:val="a0"/>
      </w:pPr>
    </w:p>
    <w:p w14:paraId="69435072" w14:textId="6A5CDBC9" w:rsidR="007C68FB" w:rsidRPr="00A870D1" w:rsidRDefault="006F3EC6" w:rsidP="00A870D1">
      <w:pPr>
        <w:pStyle w:val="a0"/>
        <w:rPr>
          <w:b/>
          <w:bCs/>
        </w:rPr>
      </w:pPr>
      <w:r>
        <w:rPr>
          <w:b/>
          <w:bCs/>
        </w:rPr>
        <w:t xml:space="preserve">2.3.3 </w:t>
      </w:r>
      <w:r w:rsidR="00A870D1" w:rsidRPr="00A870D1">
        <w:t>Хеш-функции и их роль</w:t>
      </w:r>
    </w:p>
    <w:p w14:paraId="0402435C" w14:textId="39793204" w:rsidR="00A870D1" w:rsidRPr="00A870D1" w:rsidRDefault="00A870D1" w:rsidP="00A870D1">
      <w:pPr>
        <w:pStyle w:val="a0"/>
      </w:pPr>
      <w:r w:rsidRPr="00A870D1">
        <w:t xml:space="preserve">Перед подписанием данные обязательно </w:t>
      </w:r>
      <w:proofErr w:type="spellStart"/>
      <w:r w:rsidRPr="00A870D1">
        <w:t>хешируются</w:t>
      </w:r>
      <w:proofErr w:type="spellEnd"/>
      <w:r w:rsidRPr="00A870D1">
        <w:t>. В системе используется SHA-256 как часть стандарта SHA-2.</w:t>
      </w:r>
    </w:p>
    <w:p w14:paraId="65DED638" w14:textId="77777777" w:rsidR="00A870D1" w:rsidRPr="00A870D1" w:rsidRDefault="00A870D1" w:rsidP="00A870D1">
      <w:pPr>
        <w:pStyle w:val="a0"/>
      </w:pPr>
      <w:r w:rsidRPr="00A870D1">
        <w:t>Характеристики SHA-256:</w:t>
      </w:r>
    </w:p>
    <w:p w14:paraId="30CD0C38" w14:textId="77777777" w:rsidR="00A870D1" w:rsidRPr="00A870D1" w:rsidRDefault="00A870D1">
      <w:pPr>
        <w:pStyle w:val="a0"/>
        <w:numPr>
          <w:ilvl w:val="0"/>
          <w:numId w:val="18"/>
        </w:numPr>
      </w:pPr>
      <w:r w:rsidRPr="00A870D1">
        <w:t>Размер выхода: 256 бит (32 байта)</w:t>
      </w:r>
    </w:p>
    <w:p w14:paraId="455A8D12" w14:textId="77777777" w:rsidR="00A870D1" w:rsidRPr="00A870D1" w:rsidRDefault="00A870D1">
      <w:pPr>
        <w:pStyle w:val="a0"/>
        <w:numPr>
          <w:ilvl w:val="0"/>
          <w:numId w:val="18"/>
        </w:numPr>
      </w:pPr>
      <w:r w:rsidRPr="00A870D1">
        <w:t>Стойкость к коллизиям</w:t>
      </w:r>
    </w:p>
    <w:p w14:paraId="3DE2C561" w14:textId="77777777" w:rsidR="00A870D1" w:rsidRPr="00A870D1" w:rsidRDefault="00A870D1">
      <w:pPr>
        <w:pStyle w:val="a0"/>
        <w:numPr>
          <w:ilvl w:val="0"/>
          <w:numId w:val="18"/>
        </w:numPr>
      </w:pPr>
      <w:r w:rsidRPr="00A870D1">
        <w:t>Вычислительная эффективность</w:t>
      </w:r>
    </w:p>
    <w:p w14:paraId="3FBAEBE9" w14:textId="77777777" w:rsidR="00A870D1" w:rsidRPr="00A870D1" w:rsidRDefault="00A870D1" w:rsidP="00A870D1">
      <w:pPr>
        <w:pStyle w:val="a0"/>
      </w:pPr>
      <w:r w:rsidRPr="00A870D1">
        <w:lastRenderedPageBreak/>
        <w:t>Процесс хеширования:</w:t>
      </w:r>
    </w:p>
    <w:p w14:paraId="00F9230A" w14:textId="77777777" w:rsidR="00A870D1" w:rsidRPr="00A870D1" w:rsidRDefault="00A870D1">
      <w:pPr>
        <w:pStyle w:val="a0"/>
        <w:numPr>
          <w:ilvl w:val="0"/>
          <w:numId w:val="19"/>
        </w:numPr>
      </w:pPr>
      <w:r w:rsidRPr="00A870D1">
        <w:t>Разбиение входных данных на блоки по 512 бит</w:t>
      </w:r>
    </w:p>
    <w:p w14:paraId="70C1DE7E" w14:textId="77777777" w:rsidR="00A870D1" w:rsidRPr="00A870D1" w:rsidRDefault="00A870D1">
      <w:pPr>
        <w:pStyle w:val="a0"/>
        <w:numPr>
          <w:ilvl w:val="0"/>
          <w:numId w:val="19"/>
        </w:numPr>
      </w:pPr>
      <w:r w:rsidRPr="00A870D1">
        <w:t>Последовательная обработка блоков</w:t>
      </w:r>
    </w:p>
    <w:p w14:paraId="588179E4" w14:textId="77777777" w:rsidR="00A870D1" w:rsidRPr="00A870D1" w:rsidRDefault="00A870D1">
      <w:pPr>
        <w:pStyle w:val="a0"/>
        <w:numPr>
          <w:ilvl w:val="0"/>
          <w:numId w:val="19"/>
        </w:numPr>
      </w:pPr>
      <w:r w:rsidRPr="00A870D1">
        <w:t>Применение 64 раундов преобразований</w:t>
      </w:r>
    </w:p>
    <w:p w14:paraId="7A2DF76B" w14:textId="77777777" w:rsidR="00A870D1" w:rsidRPr="00A870D1" w:rsidRDefault="00A870D1">
      <w:pPr>
        <w:pStyle w:val="a0"/>
        <w:numPr>
          <w:ilvl w:val="0"/>
          <w:numId w:val="19"/>
        </w:numPr>
      </w:pPr>
      <w:r w:rsidRPr="00A870D1">
        <w:t xml:space="preserve">Формирование итогового значения </w:t>
      </w:r>
      <w:proofErr w:type="spellStart"/>
      <w:r w:rsidRPr="00A870D1">
        <w:t>хеша</w:t>
      </w:r>
      <w:proofErr w:type="spellEnd"/>
    </w:p>
    <w:p w14:paraId="2BA99A07" w14:textId="5079AAAC" w:rsidR="002A2615" w:rsidRDefault="002A2615">
      <w:pPr>
        <w:rPr>
          <w:rFonts w:ascii="Times New Roman" w:hAnsi="Times New Roman"/>
          <w:sz w:val="28"/>
          <w:lang w:val="en-US"/>
        </w:rPr>
      </w:pPr>
    </w:p>
    <w:p w14:paraId="569B92AA" w14:textId="64E38146" w:rsidR="00A870D1" w:rsidRDefault="00A870D1" w:rsidP="00A870D1">
      <w:pPr>
        <w:pStyle w:val="a0"/>
        <w:rPr>
          <w:lang w:val="en-US"/>
        </w:rPr>
      </w:pPr>
      <w:r>
        <w:rPr>
          <w:b/>
          <w:bCs/>
          <w:lang w:val="en-US"/>
        </w:rPr>
        <w:t xml:space="preserve">2.3.4 </w:t>
      </w:r>
      <w:r w:rsidRPr="00A870D1">
        <w:t>Стандарты формирования подписи</w:t>
      </w:r>
    </w:p>
    <w:p w14:paraId="68FFE405" w14:textId="15EFF038" w:rsidR="00A870D1" w:rsidRPr="00A870D1" w:rsidRDefault="00FC66A0" w:rsidP="00A870D1">
      <w:pPr>
        <w:pStyle w:val="a0"/>
      </w:pPr>
      <w:r>
        <w:t>В с</w:t>
      </w:r>
      <w:r w:rsidR="00A870D1" w:rsidRPr="00A870D1">
        <w:t>истем</w:t>
      </w:r>
      <w:r>
        <w:t>е</w:t>
      </w:r>
      <w:r w:rsidR="00A870D1" w:rsidRPr="00A870D1">
        <w:t xml:space="preserve"> реали</w:t>
      </w:r>
      <w:r>
        <w:t>зована</w:t>
      </w:r>
      <w:r w:rsidR="00A870D1" w:rsidRPr="00A870D1">
        <w:t xml:space="preserve"> схем</w:t>
      </w:r>
      <w:r>
        <w:t>а</w:t>
      </w:r>
      <w:r w:rsidR="00A870D1" w:rsidRPr="00A870D1">
        <w:t xml:space="preserve"> RSASSA-PKCS1-v1</w:t>
      </w:r>
      <w:r>
        <w:t>.</w:t>
      </w:r>
      <w:r w:rsidR="00A870D1" w:rsidRPr="00A870D1">
        <w:t>5, описанн</w:t>
      </w:r>
      <w:r>
        <w:t>ая</w:t>
      </w:r>
      <w:r w:rsidR="00A870D1" w:rsidRPr="00A870D1">
        <w:t xml:space="preserve"> в RFC 8017. Данный стандарт предусматривает:</w:t>
      </w:r>
    </w:p>
    <w:p w14:paraId="3BDB7DEA" w14:textId="03F7E3B8" w:rsidR="00A870D1" w:rsidRDefault="00A870D1" w:rsidP="00A870D1">
      <w:pPr>
        <w:pStyle w:val="a0"/>
      </w:pPr>
      <w:r w:rsidRPr="00A870D1">
        <w:t xml:space="preserve">Структура блока подписи </w:t>
      </w:r>
      <w:r>
        <w:t>представлена на рисунке 2.</w:t>
      </w:r>
      <w:r w:rsidR="003966C3">
        <w:t>3.</w:t>
      </w:r>
      <w:r>
        <w:t>1.</w:t>
      </w:r>
    </w:p>
    <w:p w14:paraId="45EA3B99" w14:textId="77777777" w:rsidR="00A870D1" w:rsidRDefault="00A870D1" w:rsidP="00A870D1">
      <w:pPr>
        <w:pStyle w:val="a0"/>
      </w:pPr>
    </w:p>
    <w:p w14:paraId="0295260E" w14:textId="77777777" w:rsidR="00A870D1" w:rsidRDefault="00A870D1" w:rsidP="00A870D1">
      <w:pPr>
        <w:pStyle w:val="ae"/>
        <w:jc w:val="center"/>
      </w:pPr>
      <w:r w:rsidRPr="00A870D1">
        <w:t>0x00 || 0x01 || PS || 0x00 || T</w:t>
      </w:r>
    </w:p>
    <w:p w14:paraId="65065EDC" w14:textId="77777777" w:rsidR="00A870D1" w:rsidRDefault="00A870D1" w:rsidP="00A870D1">
      <w:pPr>
        <w:pStyle w:val="ae"/>
        <w:jc w:val="center"/>
      </w:pPr>
    </w:p>
    <w:p w14:paraId="713D4E5C" w14:textId="31ED3E46" w:rsidR="00A870D1" w:rsidRDefault="00A870D1" w:rsidP="00A870D1">
      <w:pPr>
        <w:pStyle w:val="a0"/>
        <w:jc w:val="center"/>
      </w:pPr>
      <w:r>
        <w:t>Рисунок 2.</w:t>
      </w:r>
      <w:r w:rsidR="003966C3">
        <w:t>3.</w:t>
      </w:r>
      <w:r>
        <w:t>1 – Структура блока подписи</w:t>
      </w:r>
    </w:p>
    <w:p w14:paraId="26D516E0" w14:textId="77777777" w:rsidR="00A870D1" w:rsidRDefault="00A870D1" w:rsidP="00A870D1">
      <w:pPr>
        <w:pStyle w:val="a0"/>
        <w:jc w:val="center"/>
      </w:pPr>
    </w:p>
    <w:p w14:paraId="19E4F898" w14:textId="6CE5FF25" w:rsidR="00FC66A0" w:rsidRDefault="00FC66A0" w:rsidP="00FC66A0">
      <w:pPr>
        <w:pStyle w:val="a0"/>
      </w:pPr>
      <w:r>
        <w:t>Условные обозначения:</w:t>
      </w:r>
    </w:p>
    <w:p w14:paraId="5CC29932" w14:textId="201D2A1A" w:rsidR="00FC66A0" w:rsidRPr="00FC66A0" w:rsidRDefault="00FC66A0">
      <w:pPr>
        <w:pStyle w:val="a0"/>
        <w:numPr>
          <w:ilvl w:val="0"/>
          <w:numId w:val="20"/>
        </w:numPr>
      </w:pPr>
      <w:r w:rsidRPr="00FC66A0">
        <w:t>PS - байты заполнения (0xFF)</w:t>
      </w:r>
    </w:p>
    <w:p w14:paraId="307BEA88" w14:textId="77777777" w:rsidR="00FC66A0" w:rsidRDefault="00FC66A0">
      <w:pPr>
        <w:pStyle w:val="a0"/>
        <w:numPr>
          <w:ilvl w:val="0"/>
          <w:numId w:val="20"/>
        </w:numPr>
      </w:pPr>
      <w:r w:rsidRPr="00FC66A0">
        <w:t xml:space="preserve">T - DER-кодированный </w:t>
      </w:r>
      <w:proofErr w:type="spellStart"/>
      <w:r w:rsidRPr="00FC66A0">
        <w:t>хеш</w:t>
      </w:r>
      <w:proofErr w:type="spellEnd"/>
    </w:p>
    <w:p w14:paraId="0D9D8193" w14:textId="77777777" w:rsidR="00FC66A0" w:rsidRPr="00FC66A0" w:rsidRDefault="00FC66A0" w:rsidP="00FC66A0">
      <w:pPr>
        <w:pStyle w:val="a0"/>
      </w:pPr>
      <w:r w:rsidRPr="00FC66A0">
        <w:t>DER-кодирование включает:</w:t>
      </w:r>
    </w:p>
    <w:p w14:paraId="6E80AEA7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Версию (0)</w:t>
      </w:r>
    </w:p>
    <w:p w14:paraId="59B93D18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Модуль (n)</w:t>
      </w:r>
    </w:p>
    <w:p w14:paraId="3269A872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Публичную экспоненту (e)</w:t>
      </w:r>
    </w:p>
    <w:p w14:paraId="1A6FF861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Приватную экспоненту (d)</w:t>
      </w:r>
    </w:p>
    <w:p w14:paraId="54986858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Простые числа (p, q)</w:t>
      </w:r>
    </w:p>
    <w:p w14:paraId="75E7E044" w14:textId="77777777" w:rsidR="00FC66A0" w:rsidRPr="00FC66A0" w:rsidRDefault="00FC66A0">
      <w:pPr>
        <w:pStyle w:val="a0"/>
        <w:numPr>
          <w:ilvl w:val="0"/>
          <w:numId w:val="22"/>
        </w:numPr>
      </w:pPr>
      <w:r w:rsidRPr="00FC66A0">
        <w:t>CRT-коэффициенты</w:t>
      </w:r>
    </w:p>
    <w:p w14:paraId="4C41A681" w14:textId="77777777" w:rsidR="00FC66A0" w:rsidRDefault="00FC66A0" w:rsidP="00FC66A0">
      <w:pPr>
        <w:pStyle w:val="a0"/>
        <w:ind w:left="720" w:firstLine="0"/>
      </w:pPr>
    </w:p>
    <w:p w14:paraId="587C6363" w14:textId="77777777" w:rsidR="00FC66A0" w:rsidRPr="00FC66A0" w:rsidRDefault="00FC66A0" w:rsidP="00FC66A0">
      <w:pPr>
        <w:pStyle w:val="a0"/>
      </w:pPr>
      <w:r w:rsidRPr="00FC66A0">
        <w:t>Критика и ограничения:</w:t>
      </w:r>
    </w:p>
    <w:p w14:paraId="36FDBC9C" w14:textId="77777777" w:rsidR="00FC66A0" w:rsidRPr="00FC66A0" w:rsidRDefault="00FC66A0">
      <w:pPr>
        <w:pStyle w:val="a0"/>
        <w:numPr>
          <w:ilvl w:val="0"/>
          <w:numId w:val="21"/>
        </w:numPr>
      </w:pPr>
      <w:r w:rsidRPr="00FC66A0">
        <w:t>Уязвимость к атакам при неправильной реализации</w:t>
      </w:r>
    </w:p>
    <w:p w14:paraId="3F3978E0" w14:textId="77777777" w:rsidR="00FC66A0" w:rsidRPr="00FC66A0" w:rsidRDefault="00FC66A0">
      <w:pPr>
        <w:pStyle w:val="a0"/>
        <w:numPr>
          <w:ilvl w:val="0"/>
          <w:numId w:val="21"/>
        </w:numPr>
      </w:pPr>
      <w:r w:rsidRPr="00FC66A0">
        <w:t>Моральное устаревание в пользу RSASSA-PSS</w:t>
      </w:r>
    </w:p>
    <w:p w14:paraId="1ADEF8CD" w14:textId="77777777" w:rsidR="00FC66A0" w:rsidRPr="00FC66A0" w:rsidRDefault="00FC66A0">
      <w:pPr>
        <w:pStyle w:val="a0"/>
        <w:numPr>
          <w:ilvl w:val="0"/>
          <w:numId w:val="21"/>
        </w:numPr>
      </w:pPr>
      <w:r w:rsidRPr="00FC66A0">
        <w:t>Сохранение совместимости с существующими системами</w:t>
      </w:r>
    </w:p>
    <w:p w14:paraId="2E792323" w14:textId="77777777" w:rsidR="00FC66A0" w:rsidRDefault="00FC66A0" w:rsidP="00FC66A0">
      <w:pPr>
        <w:pStyle w:val="a0"/>
        <w:ind w:left="720" w:firstLine="0"/>
      </w:pPr>
    </w:p>
    <w:p w14:paraId="3BFD1F38" w14:textId="109BF8BF" w:rsidR="00FC66A0" w:rsidRDefault="00FC66A0" w:rsidP="00FC66A0">
      <w:pPr>
        <w:pStyle w:val="a0"/>
        <w:ind w:left="720" w:firstLine="0"/>
      </w:pPr>
      <w:r w:rsidRPr="00FC66A0">
        <w:rPr>
          <w:b/>
          <w:bCs/>
        </w:rPr>
        <w:t>2.3.5</w:t>
      </w:r>
      <w:r>
        <w:rPr>
          <w:b/>
          <w:bCs/>
        </w:rPr>
        <w:t xml:space="preserve"> </w:t>
      </w:r>
      <w:r>
        <w:t>Форматы хранения ключей</w:t>
      </w:r>
    </w:p>
    <w:p w14:paraId="4FB5F1D9" w14:textId="4FC7D70C" w:rsidR="00FC66A0" w:rsidRPr="00FC66A0" w:rsidRDefault="00FC66A0" w:rsidP="00FC66A0">
      <w:pPr>
        <w:pStyle w:val="a0"/>
      </w:pPr>
      <w:r>
        <w:t>В с</w:t>
      </w:r>
      <w:r w:rsidRPr="00FC66A0">
        <w:t>истем</w:t>
      </w:r>
      <w:r>
        <w:t>е</w:t>
      </w:r>
      <w:r w:rsidRPr="00FC66A0">
        <w:t xml:space="preserve"> использ</w:t>
      </w:r>
      <w:r>
        <w:t>ован</w:t>
      </w:r>
      <w:r w:rsidRPr="00FC66A0">
        <w:t xml:space="preserve"> формат PEM (</w:t>
      </w:r>
      <w:proofErr w:type="spellStart"/>
      <w:r w:rsidRPr="00FC66A0">
        <w:t>Privacy</w:t>
      </w:r>
      <w:proofErr w:type="spellEnd"/>
      <w:r w:rsidRPr="00FC66A0">
        <w:t>-Enhanced Mail) для хранения ключей:</w:t>
      </w:r>
    </w:p>
    <w:p w14:paraId="120BE3E2" w14:textId="7845762A" w:rsidR="00FC66A0" w:rsidRDefault="00FC66A0" w:rsidP="00FC66A0">
      <w:pPr>
        <w:pStyle w:val="a0"/>
      </w:pPr>
      <w:r w:rsidRPr="00FC66A0">
        <w:t>Структура PEM-файла</w:t>
      </w:r>
      <w:r>
        <w:t xml:space="preserve"> представлена на рисунке 2.</w:t>
      </w:r>
      <w:r w:rsidR="003966C3">
        <w:t>3.</w:t>
      </w:r>
      <w:r>
        <w:t>2:</w:t>
      </w:r>
    </w:p>
    <w:p w14:paraId="0F197792" w14:textId="77777777" w:rsidR="00FC66A0" w:rsidRDefault="00FC66A0" w:rsidP="00FC66A0">
      <w:pPr>
        <w:pStyle w:val="a0"/>
      </w:pPr>
    </w:p>
    <w:p w14:paraId="3CC63712" w14:textId="77777777" w:rsidR="00FC66A0" w:rsidRPr="00FC66A0" w:rsidRDefault="00FC66A0" w:rsidP="00FC66A0">
      <w:pPr>
        <w:pStyle w:val="ae"/>
        <w:ind w:left="3600"/>
        <w:rPr>
          <w:lang w:val="en-US"/>
        </w:rPr>
      </w:pPr>
      <w:r w:rsidRPr="00FC66A0">
        <w:rPr>
          <w:lang w:val="en-US"/>
        </w:rPr>
        <w:t>-----BEGIN RSA PRIVATE KEY-----</w:t>
      </w:r>
    </w:p>
    <w:p w14:paraId="1B3B873B" w14:textId="77777777" w:rsidR="00FC66A0" w:rsidRPr="00FC66A0" w:rsidRDefault="00FC66A0" w:rsidP="00FC66A0">
      <w:pPr>
        <w:pStyle w:val="ae"/>
        <w:ind w:left="3600"/>
        <w:rPr>
          <w:lang w:val="en-US"/>
        </w:rPr>
      </w:pPr>
      <w:r w:rsidRPr="00FC66A0">
        <w:rPr>
          <w:lang w:val="en-US"/>
        </w:rPr>
        <w:t>Base64-</w:t>
      </w:r>
      <w:r w:rsidRPr="00FC66A0">
        <w:t>кодированные</w:t>
      </w:r>
      <w:r w:rsidRPr="00FC66A0">
        <w:rPr>
          <w:lang w:val="en-US"/>
        </w:rPr>
        <w:t xml:space="preserve"> </w:t>
      </w:r>
      <w:r w:rsidRPr="00FC66A0">
        <w:t>данные</w:t>
      </w:r>
    </w:p>
    <w:p w14:paraId="55BFA62B" w14:textId="77777777" w:rsidR="00FC66A0" w:rsidRPr="002C0F30" w:rsidRDefault="00FC66A0" w:rsidP="00FC66A0">
      <w:pPr>
        <w:pStyle w:val="ae"/>
        <w:ind w:left="3600"/>
        <w:rPr>
          <w:lang w:val="en-US"/>
        </w:rPr>
      </w:pPr>
      <w:r w:rsidRPr="002C0F30">
        <w:rPr>
          <w:lang w:val="en-US"/>
        </w:rPr>
        <w:t>-----END RSA PRIVATE KEY-----</w:t>
      </w:r>
    </w:p>
    <w:p w14:paraId="0BBDD2E5" w14:textId="77777777" w:rsidR="00FC66A0" w:rsidRPr="002C0F30" w:rsidRDefault="00FC66A0" w:rsidP="00FC66A0">
      <w:pPr>
        <w:pStyle w:val="a0"/>
        <w:jc w:val="center"/>
        <w:rPr>
          <w:lang w:val="en-US"/>
        </w:rPr>
      </w:pPr>
    </w:p>
    <w:p w14:paraId="1C207E59" w14:textId="6FE3C9A2" w:rsidR="00FC66A0" w:rsidRPr="002C0F30" w:rsidRDefault="00FC66A0" w:rsidP="00FC66A0">
      <w:pPr>
        <w:pStyle w:val="a0"/>
        <w:jc w:val="center"/>
        <w:rPr>
          <w:lang w:val="en-US"/>
        </w:rPr>
      </w:pPr>
      <w:r>
        <w:t>Рисунок</w:t>
      </w:r>
      <w:r w:rsidRPr="002C0F30">
        <w:rPr>
          <w:lang w:val="en-US"/>
        </w:rPr>
        <w:t xml:space="preserve"> 2.</w:t>
      </w:r>
      <w:r w:rsidR="003966C3" w:rsidRPr="002C0F30">
        <w:rPr>
          <w:lang w:val="en-US"/>
        </w:rPr>
        <w:t>3.</w:t>
      </w:r>
      <w:r w:rsidRPr="002C0F30">
        <w:rPr>
          <w:lang w:val="en-US"/>
        </w:rPr>
        <w:t xml:space="preserve">2 – </w:t>
      </w:r>
      <w:r>
        <w:t>Структура</w:t>
      </w:r>
      <w:r w:rsidRPr="002C0F30">
        <w:rPr>
          <w:lang w:val="en-US"/>
        </w:rPr>
        <w:t xml:space="preserve"> </w:t>
      </w:r>
      <w:r>
        <w:rPr>
          <w:lang w:val="en-US"/>
        </w:rPr>
        <w:t>PEM</w:t>
      </w:r>
      <w:r w:rsidRPr="002C0F30">
        <w:rPr>
          <w:lang w:val="en-US"/>
        </w:rPr>
        <w:t>-</w:t>
      </w:r>
      <w:r>
        <w:t>файла</w:t>
      </w:r>
    </w:p>
    <w:p w14:paraId="2DE54503" w14:textId="77777777" w:rsidR="002A2615" w:rsidRPr="00AA33A2" w:rsidRDefault="002A2615" w:rsidP="00A870D1">
      <w:pPr>
        <w:pStyle w:val="a0"/>
        <w:ind w:firstLine="0"/>
        <w:rPr>
          <w:lang w:val="en-US"/>
        </w:rPr>
      </w:pPr>
    </w:p>
    <w:p w14:paraId="4504FF4A" w14:textId="77777777" w:rsidR="003C2811" w:rsidRPr="00AA33A2" w:rsidRDefault="003C2811" w:rsidP="00A870D1">
      <w:pPr>
        <w:pStyle w:val="a0"/>
        <w:ind w:firstLine="0"/>
        <w:rPr>
          <w:lang w:val="en-US"/>
        </w:rPr>
      </w:pPr>
    </w:p>
    <w:p w14:paraId="236A8937" w14:textId="77777777" w:rsidR="003C2811" w:rsidRPr="00AA33A2" w:rsidRDefault="003C2811" w:rsidP="00A870D1">
      <w:pPr>
        <w:pStyle w:val="a0"/>
        <w:ind w:firstLine="0"/>
        <w:rPr>
          <w:lang w:val="en-US"/>
        </w:rPr>
      </w:pPr>
    </w:p>
    <w:p w14:paraId="3ED983AB" w14:textId="77777777" w:rsidR="003C2811" w:rsidRPr="00AA33A2" w:rsidRDefault="003C2811" w:rsidP="00A870D1">
      <w:pPr>
        <w:pStyle w:val="a0"/>
        <w:ind w:firstLine="0"/>
        <w:rPr>
          <w:lang w:val="en-US"/>
        </w:rPr>
      </w:pPr>
    </w:p>
    <w:p w14:paraId="4C761F98" w14:textId="0D920C45" w:rsidR="003C2811" w:rsidRDefault="00502DC2" w:rsidP="003C2811">
      <w:pPr>
        <w:pStyle w:val="a0"/>
      </w:pPr>
      <w:r w:rsidRPr="00502DC2">
        <w:rPr>
          <w:b/>
          <w:bCs/>
        </w:rPr>
        <w:lastRenderedPageBreak/>
        <w:t>2.3.6</w:t>
      </w:r>
      <w:r w:rsidRPr="00502DC2">
        <w:t xml:space="preserve"> </w:t>
      </w:r>
      <w:r w:rsidR="00DE0564">
        <w:t>Проектирование</w:t>
      </w:r>
      <w:r w:rsidR="003C2811">
        <w:t xml:space="preserve"> подпрограммы для формирования подписи</w:t>
      </w:r>
    </w:p>
    <w:p w14:paraId="778D8B6E" w14:textId="627878A2" w:rsidR="003C2811" w:rsidRDefault="003C2811" w:rsidP="003C2811">
      <w:pPr>
        <w:pStyle w:val="a0"/>
      </w:pPr>
      <w:r>
        <w:t xml:space="preserve">Для электронной цифровой подписи был выбран алгоритм </w:t>
      </w:r>
      <w:r w:rsidRPr="00A870D1">
        <w:t>RSASSA-PKCS1-v1</w:t>
      </w:r>
      <w:r>
        <w:t>.</w:t>
      </w:r>
      <w:r w:rsidRPr="00A870D1">
        <w:t>5</w:t>
      </w:r>
      <w:r>
        <w:t xml:space="preserve">, схема подпрограммы подписи файла расположена на рисунке 2.3.3. </w:t>
      </w:r>
    </w:p>
    <w:p w14:paraId="5BC86635" w14:textId="77777777" w:rsidR="003C2811" w:rsidRDefault="003C2811" w:rsidP="003C2811">
      <w:pPr>
        <w:pStyle w:val="a0"/>
      </w:pPr>
    </w:p>
    <w:p w14:paraId="277CE756" w14:textId="21C7F858" w:rsidR="003C2811" w:rsidRDefault="00DD5DC4" w:rsidP="00AA33A2">
      <w:pPr>
        <w:pStyle w:val="a0"/>
        <w:jc w:val="center"/>
      </w:pPr>
      <w:r>
        <w:object w:dxaOrig="3285" w:dyaOrig="8956" w14:anchorId="444B8F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447.6pt" o:ole="">
            <v:imagedata r:id="rId13" o:title=""/>
          </v:shape>
          <o:OLEObject Type="Embed" ProgID="Visio.Drawing.11" ShapeID="_x0000_i1025" DrawAspect="Content" ObjectID="_1809966778" r:id="rId14"/>
        </w:object>
      </w:r>
    </w:p>
    <w:p w14:paraId="780EC797" w14:textId="77777777" w:rsidR="003C2811" w:rsidRDefault="003C2811" w:rsidP="003C2811">
      <w:pPr>
        <w:pStyle w:val="a0"/>
      </w:pPr>
    </w:p>
    <w:p w14:paraId="509BFBE9" w14:textId="525A6EFF" w:rsidR="003C2811" w:rsidRPr="00DE0564" w:rsidRDefault="003C2811" w:rsidP="00DE0564">
      <w:pPr>
        <w:pStyle w:val="a0"/>
        <w:ind w:left="23760" w:hanging="23040"/>
        <w:jc w:val="center"/>
      </w:pPr>
      <w:r>
        <w:t>Рисунок 2.3.3 – Подпрограмма подписи файла</w:t>
      </w:r>
      <w:r w:rsidR="00DE0564">
        <w:t>.</w:t>
      </w:r>
    </w:p>
    <w:p w14:paraId="4A7DB60A" w14:textId="77777777" w:rsidR="003C2811" w:rsidRDefault="003C2811" w:rsidP="003C2811">
      <w:pPr>
        <w:pStyle w:val="a0"/>
      </w:pPr>
    </w:p>
    <w:p w14:paraId="285D9A75" w14:textId="3764E95E" w:rsidR="003C2811" w:rsidRDefault="003C2811" w:rsidP="003C2811">
      <w:pPr>
        <w:pStyle w:val="a0"/>
      </w:pPr>
      <w:r w:rsidRPr="003C2811">
        <w:rPr>
          <w:b/>
          <w:bCs/>
        </w:rPr>
        <w:t>2.3.7</w:t>
      </w:r>
      <w:r>
        <w:t xml:space="preserve"> </w:t>
      </w:r>
      <w:r w:rsidR="00DE0564">
        <w:t>Проектирование</w:t>
      </w:r>
      <w:r>
        <w:t xml:space="preserve"> подпрограммы для верификации подписи</w:t>
      </w:r>
    </w:p>
    <w:p w14:paraId="5AFE48DD" w14:textId="2B5281D4" w:rsidR="00DE0564" w:rsidRDefault="00DE0564" w:rsidP="00DE0564">
      <w:pPr>
        <w:pStyle w:val="a0"/>
      </w:pPr>
      <w:r>
        <w:t>Схема работы подпрограммы для верификации подписи расположена на рисунке 2.3.4.</w:t>
      </w:r>
    </w:p>
    <w:p w14:paraId="43CD49E6" w14:textId="77777777" w:rsidR="00DE0564" w:rsidRDefault="00DE0564" w:rsidP="00DE0564">
      <w:pPr>
        <w:pStyle w:val="a0"/>
      </w:pPr>
    </w:p>
    <w:p w14:paraId="415D69C5" w14:textId="601F400C" w:rsidR="00DE0564" w:rsidRDefault="00D47838" w:rsidP="00DE0564">
      <w:pPr>
        <w:pStyle w:val="a0"/>
        <w:jc w:val="center"/>
      </w:pPr>
      <w:r>
        <w:object w:dxaOrig="6460" w:dyaOrig="8191" w14:anchorId="1B95973E">
          <v:shape id="_x0000_i1026" type="#_x0000_t75" style="width:304.8pt;height:387pt" o:ole="">
            <v:imagedata r:id="rId15" o:title=""/>
          </v:shape>
          <o:OLEObject Type="Embed" ProgID="Visio.Drawing.11" ShapeID="_x0000_i1026" DrawAspect="Content" ObjectID="_1809966779" r:id="rId16"/>
        </w:object>
      </w:r>
    </w:p>
    <w:p w14:paraId="47C8DB03" w14:textId="77777777" w:rsidR="00DE0564" w:rsidRDefault="00DE0564" w:rsidP="00DE0564">
      <w:pPr>
        <w:pStyle w:val="a0"/>
      </w:pPr>
    </w:p>
    <w:p w14:paraId="7434452E" w14:textId="619D0D48" w:rsidR="00DE0564" w:rsidRPr="003C2811" w:rsidRDefault="00DE0564" w:rsidP="00DE0564">
      <w:pPr>
        <w:pStyle w:val="a0"/>
        <w:jc w:val="center"/>
      </w:pPr>
      <w:r>
        <w:t>Рисунок 2.3.4 – Подпрограмма верификации подписи.</w:t>
      </w:r>
    </w:p>
    <w:p w14:paraId="62EF521B" w14:textId="77777777" w:rsidR="003C2811" w:rsidRPr="003C2811" w:rsidRDefault="003C2811" w:rsidP="00A870D1">
      <w:pPr>
        <w:pStyle w:val="a0"/>
        <w:ind w:firstLine="0"/>
        <w:rPr>
          <w:b/>
          <w:bCs/>
        </w:rPr>
      </w:pPr>
    </w:p>
    <w:p w14:paraId="4838FA12" w14:textId="4DCAA803" w:rsidR="00A160D6" w:rsidRDefault="000B1966" w:rsidP="000B1966">
      <w:pPr>
        <w:pStyle w:val="2"/>
      </w:pPr>
      <w:bookmarkStart w:id="10" w:name="_Toc199354008"/>
      <w:r>
        <w:t xml:space="preserve">2.4 </w:t>
      </w:r>
      <w:r w:rsidR="002E341B">
        <w:t>Сервер</w:t>
      </w:r>
      <w:bookmarkEnd w:id="10"/>
    </w:p>
    <w:p w14:paraId="1FBE10F6" w14:textId="77777777" w:rsidR="006849C1" w:rsidRDefault="006849C1" w:rsidP="003966C3">
      <w:pPr>
        <w:pStyle w:val="a0"/>
        <w:ind w:firstLine="0"/>
      </w:pPr>
    </w:p>
    <w:p w14:paraId="0CFD794E" w14:textId="04EAFB53" w:rsidR="00B821C0" w:rsidRDefault="006849C1" w:rsidP="003966C3">
      <w:pPr>
        <w:pStyle w:val="a0"/>
      </w:pPr>
      <w:r>
        <w:rPr>
          <w:b/>
          <w:bCs/>
        </w:rPr>
        <w:t xml:space="preserve">2.4.1 </w:t>
      </w:r>
      <w:r w:rsidR="003966C3">
        <w:t>Работа сервера</w:t>
      </w:r>
    </w:p>
    <w:p w14:paraId="4BA2B805" w14:textId="6CC7FE21" w:rsidR="003966C3" w:rsidRDefault="003966C3" w:rsidP="003966C3">
      <w:pPr>
        <w:pStyle w:val="a0"/>
      </w:pPr>
      <w:r w:rsidRPr="003966C3">
        <w:t>Серверный модуль представляет собой REST API, обеспечивающее криптографические операции через HTTP-интерфейс. Ключевые требования:</w:t>
      </w:r>
    </w:p>
    <w:p w14:paraId="4391A73C" w14:textId="2868E769" w:rsidR="003966C3" w:rsidRPr="003966C3" w:rsidRDefault="003966C3">
      <w:pPr>
        <w:pStyle w:val="a0"/>
        <w:numPr>
          <w:ilvl w:val="0"/>
          <w:numId w:val="24"/>
        </w:numPr>
        <w:rPr>
          <w:rFonts w:eastAsiaTheme="minorEastAsia"/>
          <w:szCs w:val="28"/>
        </w:rPr>
      </w:pPr>
      <w:r w:rsidRPr="003966C3">
        <w:rPr>
          <w:rFonts w:eastAsiaTheme="minorEastAsia"/>
          <w:szCs w:val="28"/>
        </w:rPr>
        <w:t>Масштабируемость: Поддержка 100+ одновременных запросов</w:t>
      </w:r>
    </w:p>
    <w:p w14:paraId="3706223A" w14:textId="7A48862E" w:rsidR="003966C3" w:rsidRDefault="003966C3">
      <w:pPr>
        <w:pStyle w:val="a0"/>
        <w:numPr>
          <w:ilvl w:val="0"/>
          <w:numId w:val="24"/>
        </w:numPr>
        <w:rPr>
          <w:rFonts w:eastAsiaTheme="minorEastAsia"/>
          <w:szCs w:val="28"/>
        </w:rPr>
      </w:pPr>
      <w:r w:rsidRPr="003966C3">
        <w:rPr>
          <w:rFonts w:eastAsiaTheme="minorEastAsia"/>
          <w:szCs w:val="28"/>
        </w:rPr>
        <w:t>Простота интеграции</w:t>
      </w:r>
      <w:r w:rsidR="003C2811" w:rsidRPr="003966C3">
        <w:rPr>
          <w:rFonts w:eastAsiaTheme="minorEastAsia"/>
          <w:szCs w:val="28"/>
        </w:rPr>
        <w:t>:</w:t>
      </w:r>
      <w:r w:rsidR="003C2811" w:rsidRPr="003C2811">
        <w:rPr>
          <w:rFonts w:eastAsiaTheme="minorEastAsia"/>
          <w:szCs w:val="28"/>
        </w:rPr>
        <w:t xml:space="preserve"> </w:t>
      </w:r>
      <w:r w:rsidR="003C2811" w:rsidRPr="003966C3">
        <w:rPr>
          <w:rFonts w:eastAsiaTheme="minorEastAsia"/>
          <w:szCs w:val="28"/>
        </w:rPr>
        <w:t>четко</w:t>
      </w:r>
      <w:r w:rsidRPr="003966C3">
        <w:rPr>
          <w:rFonts w:eastAsiaTheme="minorEastAsia"/>
          <w:szCs w:val="28"/>
        </w:rPr>
        <w:t xml:space="preserve"> определенные JSON-форматы запросов/ответов</w:t>
      </w:r>
    </w:p>
    <w:p w14:paraId="4331A155" w14:textId="1FCAB89A" w:rsidR="003966C3" w:rsidRDefault="003966C3" w:rsidP="003966C3">
      <w:pPr>
        <w:pStyle w:val="a0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Схема работы сервера представлена на рисунке 2.4.1</w:t>
      </w:r>
    </w:p>
    <w:p w14:paraId="330B48FE" w14:textId="77777777" w:rsidR="003966C3" w:rsidRDefault="003966C3" w:rsidP="003966C3">
      <w:pPr>
        <w:pStyle w:val="a0"/>
        <w:ind w:firstLine="0"/>
        <w:rPr>
          <w:rFonts w:eastAsiaTheme="minorEastAsia"/>
          <w:szCs w:val="28"/>
        </w:rPr>
      </w:pPr>
    </w:p>
    <w:p w14:paraId="2A8CD594" w14:textId="2226A4CB" w:rsidR="003966C3" w:rsidRDefault="003966C3" w:rsidP="003966C3">
      <w:pPr>
        <w:pStyle w:val="ae"/>
        <w:ind w:left="0"/>
      </w:pPr>
      <w:r w:rsidRPr="003966C3">
        <w:t xml:space="preserve">Клиент → HTTP-запрос → Маршрутизатор → Обработчик → </w:t>
      </w:r>
      <w:proofErr w:type="spellStart"/>
      <w:r w:rsidRPr="003966C3">
        <w:t>Криптомодуль</w:t>
      </w:r>
      <w:proofErr w:type="spellEnd"/>
      <w:r w:rsidRPr="003966C3">
        <w:t xml:space="preserve"> → Формирование ответа</w:t>
      </w:r>
    </w:p>
    <w:p w14:paraId="0BF6678E" w14:textId="77777777" w:rsidR="003966C3" w:rsidRDefault="003966C3" w:rsidP="003966C3">
      <w:pPr>
        <w:pStyle w:val="a0"/>
        <w:ind w:firstLine="0"/>
        <w:rPr>
          <w:rFonts w:eastAsiaTheme="minorEastAsia"/>
          <w:szCs w:val="28"/>
        </w:rPr>
      </w:pPr>
    </w:p>
    <w:p w14:paraId="1864AE19" w14:textId="578C7EEC" w:rsidR="003966C3" w:rsidRDefault="003966C3" w:rsidP="003966C3">
      <w:pPr>
        <w:pStyle w:val="a0"/>
        <w:ind w:firstLine="0"/>
        <w:jc w:val="center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Рисунок 2.4.1 – Схема работы сервера</w:t>
      </w:r>
    </w:p>
    <w:p w14:paraId="32BD5741" w14:textId="77777777" w:rsidR="003966C3" w:rsidRPr="003966C3" w:rsidRDefault="003966C3" w:rsidP="003966C3">
      <w:pPr>
        <w:pStyle w:val="a0"/>
        <w:ind w:firstLine="0"/>
        <w:rPr>
          <w:rFonts w:eastAsiaTheme="minorEastAsia"/>
          <w:szCs w:val="28"/>
        </w:rPr>
      </w:pPr>
    </w:p>
    <w:p w14:paraId="0005744C" w14:textId="5DFE7B68" w:rsidR="0010068A" w:rsidRPr="004B073E" w:rsidRDefault="0010068A" w:rsidP="003966C3">
      <w:pPr>
        <w:pStyle w:val="a0"/>
        <w:ind w:firstLine="0"/>
      </w:pPr>
      <w:r w:rsidRPr="00833047">
        <w:tab/>
      </w:r>
      <w:r w:rsidRPr="0010068A">
        <w:rPr>
          <w:b/>
          <w:bCs/>
        </w:rPr>
        <w:t>2.4.2</w:t>
      </w:r>
      <w:r w:rsidRPr="0010068A">
        <w:t xml:space="preserve"> </w:t>
      </w:r>
      <w:r w:rsidR="003966C3">
        <w:t xml:space="preserve">Выбор </w:t>
      </w:r>
      <w:r w:rsidR="003966C3">
        <w:rPr>
          <w:lang w:val="en-US"/>
        </w:rPr>
        <w:t>Gin</w:t>
      </w:r>
      <w:r w:rsidR="003966C3" w:rsidRPr="004B073E">
        <w:t xml:space="preserve"> </w:t>
      </w:r>
      <w:r w:rsidR="003966C3">
        <w:rPr>
          <w:lang w:val="en-US"/>
        </w:rPr>
        <w:t>Framework</w:t>
      </w:r>
    </w:p>
    <w:p w14:paraId="645328E7" w14:textId="2D14E507" w:rsidR="004B073E" w:rsidRDefault="004B073E" w:rsidP="004B073E">
      <w:pPr>
        <w:pStyle w:val="a0"/>
        <w:rPr>
          <w:lang w:val="en-US"/>
        </w:rPr>
      </w:pPr>
      <w:r w:rsidRPr="004B073E">
        <w:t xml:space="preserve">Аргументы в пользу </w:t>
      </w:r>
      <w:proofErr w:type="spellStart"/>
      <w:r w:rsidRPr="004B073E">
        <w:t>Gin</w:t>
      </w:r>
      <w:proofErr w:type="spellEnd"/>
      <w:r w:rsidRPr="004B073E">
        <w:t>:</w:t>
      </w:r>
    </w:p>
    <w:p w14:paraId="6F61C914" w14:textId="38946910" w:rsidR="004B073E" w:rsidRPr="004B073E" w:rsidRDefault="004B073E">
      <w:pPr>
        <w:pStyle w:val="a0"/>
        <w:numPr>
          <w:ilvl w:val="0"/>
          <w:numId w:val="25"/>
        </w:numPr>
      </w:pPr>
      <w:r w:rsidRPr="004B073E">
        <w:lastRenderedPageBreak/>
        <w:t>Производительность:</w:t>
      </w:r>
      <w:r>
        <w:t xml:space="preserve"> д</w:t>
      </w:r>
      <w:r w:rsidRPr="004B073E">
        <w:t>о 40k RPS благодаря оптимизированному роутеру</w:t>
      </w:r>
    </w:p>
    <w:p w14:paraId="156BEAEC" w14:textId="77777777" w:rsidR="004B073E" w:rsidRPr="004B073E" w:rsidRDefault="004B073E">
      <w:pPr>
        <w:pStyle w:val="a0"/>
        <w:numPr>
          <w:ilvl w:val="0"/>
          <w:numId w:val="25"/>
        </w:numPr>
      </w:pPr>
      <w:r w:rsidRPr="004B073E">
        <w:t>Минимализм: 10 ключевых методов API</w:t>
      </w:r>
    </w:p>
    <w:p w14:paraId="68200D83" w14:textId="77777777" w:rsidR="004B073E" w:rsidRPr="004B073E" w:rsidRDefault="004B073E">
      <w:pPr>
        <w:pStyle w:val="a0"/>
        <w:numPr>
          <w:ilvl w:val="0"/>
          <w:numId w:val="25"/>
        </w:numPr>
      </w:pPr>
      <w:proofErr w:type="spellStart"/>
      <w:r w:rsidRPr="004B073E">
        <w:t>Middleware</w:t>
      </w:r>
      <w:proofErr w:type="spellEnd"/>
      <w:r w:rsidRPr="004B073E">
        <w:t>: Готовые решения для:</w:t>
      </w:r>
    </w:p>
    <w:p w14:paraId="30B35A1E" w14:textId="77777777" w:rsidR="004B073E" w:rsidRPr="004B073E" w:rsidRDefault="004B073E">
      <w:pPr>
        <w:pStyle w:val="a0"/>
        <w:numPr>
          <w:ilvl w:val="1"/>
          <w:numId w:val="25"/>
        </w:numPr>
      </w:pPr>
      <w:r w:rsidRPr="004B073E">
        <w:t>CORS</w:t>
      </w:r>
    </w:p>
    <w:p w14:paraId="6B951094" w14:textId="77777777" w:rsidR="004B073E" w:rsidRPr="004B073E" w:rsidRDefault="004B073E">
      <w:pPr>
        <w:pStyle w:val="a0"/>
        <w:numPr>
          <w:ilvl w:val="1"/>
          <w:numId w:val="25"/>
        </w:numPr>
      </w:pPr>
      <w:r w:rsidRPr="004B073E">
        <w:t>Rate-</w:t>
      </w:r>
      <w:proofErr w:type="spellStart"/>
      <w:r w:rsidRPr="004B073E">
        <w:t>limiting</w:t>
      </w:r>
      <w:proofErr w:type="spellEnd"/>
    </w:p>
    <w:p w14:paraId="50A9FC3E" w14:textId="77777777" w:rsidR="004B073E" w:rsidRPr="004B073E" w:rsidRDefault="004B073E">
      <w:pPr>
        <w:pStyle w:val="a0"/>
        <w:numPr>
          <w:ilvl w:val="1"/>
          <w:numId w:val="25"/>
        </w:numPr>
      </w:pPr>
      <w:proofErr w:type="spellStart"/>
      <w:r w:rsidRPr="004B073E">
        <w:t>Gzip</w:t>
      </w:r>
      <w:proofErr w:type="spellEnd"/>
      <w:r w:rsidRPr="004B073E">
        <w:t>-сжатия</w:t>
      </w:r>
    </w:p>
    <w:p w14:paraId="64BAC2AF" w14:textId="337BC370" w:rsidR="004B073E" w:rsidRDefault="004B073E" w:rsidP="004B073E">
      <w:pPr>
        <w:pStyle w:val="a0"/>
      </w:pPr>
      <w:r w:rsidRPr="004B073E">
        <w:t xml:space="preserve">Сравнение с альтернативами </w:t>
      </w:r>
      <w:r>
        <w:t>представлено на таблице 2.4.1</w:t>
      </w:r>
    </w:p>
    <w:p w14:paraId="2205CDE0" w14:textId="77777777" w:rsidR="004B073E" w:rsidRDefault="004B073E" w:rsidP="004B073E">
      <w:pPr>
        <w:pStyle w:val="a0"/>
      </w:pPr>
    </w:p>
    <w:p w14:paraId="00131299" w14:textId="79B2C46C" w:rsidR="004B073E" w:rsidRPr="004B073E" w:rsidRDefault="004B073E" w:rsidP="004B073E">
      <w:pPr>
        <w:pStyle w:val="a0"/>
        <w:ind w:firstLine="0"/>
      </w:pPr>
      <w:r>
        <w:t xml:space="preserve">Таблица 2.4.1 – Сравнение </w:t>
      </w:r>
      <w:r>
        <w:rPr>
          <w:lang w:val="en-US"/>
        </w:rPr>
        <w:t>framework-</w:t>
      </w:r>
      <w:proofErr w:type="spellStart"/>
      <w:r>
        <w:t>ов</w:t>
      </w:r>
      <w:proofErr w:type="spellEnd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4B073E" w14:paraId="33632E60" w14:textId="77777777" w:rsidTr="004B073E">
        <w:tc>
          <w:tcPr>
            <w:tcW w:w="2336" w:type="dxa"/>
          </w:tcPr>
          <w:p w14:paraId="12B15854" w14:textId="285101EB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Framework</w:t>
            </w:r>
          </w:p>
        </w:tc>
        <w:tc>
          <w:tcPr>
            <w:tcW w:w="2336" w:type="dxa"/>
          </w:tcPr>
          <w:p w14:paraId="38964B22" w14:textId="39758794" w:rsidR="004B073E" w:rsidRP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t xml:space="preserve">Использование </w:t>
            </w:r>
            <w:r>
              <w:rPr>
                <w:lang w:val="en-US"/>
              </w:rPr>
              <w:t>RAM</w:t>
            </w:r>
          </w:p>
        </w:tc>
        <w:tc>
          <w:tcPr>
            <w:tcW w:w="2336" w:type="dxa"/>
          </w:tcPr>
          <w:p w14:paraId="78CD2F2A" w14:textId="11DD3107" w:rsidR="004B073E" w:rsidRPr="004B073E" w:rsidRDefault="004B073E" w:rsidP="004B073E">
            <w:pPr>
              <w:pStyle w:val="a0"/>
              <w:ind w:firstLine="0"/>
            </w:pPr>
            <w:r>
              <w:rPr>
                <w:lang w:val="en-US"/>
              </w:rPr>
              <w:t>JSON</w:t>
            </w:r>
            <w:r>
              <w:t xml:space="preserve"> скорость</w:t>
            </w:r>
          </w:p>
        </w:tc>
        <w:tc>
          <w:tcPr>
            <w:tcW w:w="2337" w:type="dxa"/>
          </w:tcPr>
          <w:p w14:paraId="729759F6" w14:textId="48066FF3" w:rsidR="004B073E" w:rsidRPr="004B073E" w:rsidRDefault="004B073E" w:rsidP="004B073E">
            <w:pPr>
              <w:pStyle w:val="a0"/>
              <w:ind w:firstLine="0"/>
            </w:pPr>
            <w:r>
              <w:t>Документация</w:t>
            </w:r>
          </w:p>
        </w:tc>
      </w:tr>
      <w:tr w:rsidR="004B073E" w14:paraId="4760068F" w14:textId="77777777" w:rsidTr="004B073E">
        <w:tc>
          <w:tcPr>
            <w:tcW w:w="2336" w:type="dxa"/>
          </w:tcPr>
          <w:p w14:paraId="7EF6E406" w14:textId="53B11BCF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Gin</w:t>
            </w:r>
          </w:p>
        </w:tc>
        <w:tc>
          <w:tcPr>
            <w:tcW w:w="2336" w:type="dxa"/>
          </w:tcPr>
          <w:p w14:paraId="6096C180" w14:textId="62A03C9A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4MB</w:t>
            </w:r>
          </w:p>
        </w:tc>
        <w:tc>
          <w:tcPr>
            <w:tcW w:w="2336" w:type="dxa"/>
          </w:tcPr>
          <w:p w14:paraId="128A2724" w14:textId="10AAE766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1x</w:t>
            </w:r>
          </w:p>
        </w:tc>
        <w:tc>
          <w:tcPr>
            <w:tcW w:w="2337" w:type="dxa"/>
          </w:tcPr>
          <w:p w14:paraId="590C492C" w14:textId="2247FE68" w:rsidR="004B073E" w:rsidRPr="004B073E" w:rsidRDefault="004B073E" w:rsidP="004B073E">
            <w:pPr>
              <w:pStyle w:val="a0"/>
              <w:ind w:firstLine="0"/>
            </w:pPr>
            <w:r>
              <w:t>Хорошая</w:t>
            </w:r>
          </w:p>
        </w:tc>
      </w:tr>
      <w:tr w:rsidR="004B073E" w14:paraId="24C90C71" w14:textId="77777777" w:rsidTr="004B073E">
        <w:tc>
          <w:tcPr>
            <w:tcW w:w="2336" w:type="dxa"/>
          </w:tcPr>
          <w:p w14:paraId="49E8732A" w14:textId="5445C7BB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Echo</w:t>
            </w:r>
          </w:p>
        </w:tc>
        <w:tc>
          <w:tcPr>
            <w:tcW w:w="2336" w:type="dxa"/>
          </w:tcPr>
          <w:p w14:paraId="7596FC94" w14:textId="4C58E780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5MB</w:t>
            </w:r>
          </w:p>
        </w:tc>
        <w:tc>
          <w:tcPr>
            <w:tcW w:w="2336" w:type="dxa"/>
          </w:tcPr>
          <w:p w14:paraId="3C64B04E" w14:textId="49E3352A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0.9x</w:t>
            </w:r>
          </w:p>
        </w:tc>
        <w:tc>
          <w:tcPr>
            <w:tcW w:w="2337" w:type="dxa"/>
          </w:tcPr>
          <w:p w14:paraId="7DCC6198" w14:textId="4FBCF321" w:rsidR="004B073E" w:rsidRPr="004B073E" w:rsidRDefault="004B073E" w:rsidP="004B073E">
            <w:pPr>
              <w:pStyle w:val="a0"/>
              <w:ind w:firstLine="0"/>
            </w:pPr>
            <w:r>
              <w:t>Средняя</w:t>
            </w:r>
          </w:p>
        </w:tc>
      </w:tr>
      <w:tr w:rsidR="004B073E" w14:paraId="481C02B7" w14:textId="77777777" w:rsidTr="004B073E">
        <w:tc>
          <w:tcPr>
            <w:tcW w:w="2336" w:type="dxa"/>
          </w:tcPr>
          <w:p w14:paraId="4FEF0738" w14:textId="15971DAD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Fiber</w:t>
            </w:r>
          </w:p>
        </w:tc>
        <w:tc>
          <w:tcPr>
            <w:tcW w:w="2336" w:type="dxa"/>
          </w:tcPr>
          <w:p w14:paraId="1FF4C3B7" w14:textId="271981B0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3MB</w:t>
            </w:r>
          </w:p>
        </w:tc>
        <w:tc>
          <w:tcPr>
            <w:tcW w:w="2336" w:type="dxa"/>
          </w:tcPr>
          <w:p w14:paraId="0C050B31" w14:textId="4F3A0FE0" w:rsidR="004B073E" w:rsidRDefault="004B073E" w:rsidP="004B073E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1.2x</w:t>
            </w:r>
          </w:p>
        </w:tc>
        <w:tc>
          <w:tcPr>
            <w:tcW w:w="2337" w:type="dxa"/>
          </w:tcPr>
          <w:p w14:paraId="388B03C2" w14:textId="3BB71A12" w:rsidR="004B073E" w:rsidRPr="004B073E" w:rsidRDefault="004B073E" w:rsidP="004B073E">
            <w:pPr>
              <w:pStyle w:val="a0"/>
              <w:ind w:firstLine="0"/>
            </w:pPr>
            <w:r>
              <w:t>Ниже среднего</w:t>
            </w:r>
          </w:p>
        </w:tc>
      </w:tr>
    </w:tbl>
    <w:p w14:paraId="5E2B13BC" w14:textId="77777777" w:rsidR="003966C3" w:rsidRDefault="003966C3" w:rsidP="003966C3">
      <w:pPr>
        <w:pStyle w:val="a0"/>
        <w:ind w:firstLine="0"/>
        <w:rPr>
          <w:rFonts w:eastAsiaTheme="minorEastAsia"/>
          <w:szCs w:val="28"/>
        </w:rPr>
      </w:pPr>
    </w:p>
    <w:p w14:paraId="3A241BBB" w14:textId="661A81E1" w:rsidR="0010068A" w:rsidRDefault="0010068A" w:rsidP="003966C3">
      <w:pPr>
        <w:pStyle w:val="a0"/>
        <w:rPr>
          <w:lang w:val="en-US"/>
        </w:rPr>
      </w:pPr>
      <w:r w:rsidRPr="0010068A">
        <w:rPr>
          <w:b/>
          <w:bCs/>
        </w:rPr>
        <w:t xml:space="preserve">2.4.3 </w:t>
      </w:r>
      <w:r w:rsidR="008F220D">
        <w:t xml:space="preserve">Архитектура </w:t>
      </w:r>
      <w:r w:rsidR="008F220D">
        <w:rPr>
          <w:lang w:val="en-US"/>
        </w:rPr>
        <w:t>API</w:t>
      </w:r>
    </w:p>
    <w:p w14:paraId="64939C67" w14:textId="2675BB57" w:rsidR="008F220D" w:rsidRDefault="008F220D" w:rsidP="003966C3">
      <w:pPr>
        <w:pStyle w:val="a0"/>
      </w:pPr>
      <w:proofErr w:type="spellStart"/>
      <w:r>
        <w:t>Эндпоинты</w:t>
      </w:r>
      <w:proofErr w:type="spellEnd"/>
      <w:r>
        <w:t>:</w:t>
      </w:r>
    </w:p>
    <w:p w14:paraId="54688E14" w14:textId="0CA44E3B" w:rsidR="008F220D" w:rsidRPr="008F220D" w:rsidRDefault="008F220D">
      <w:pPr>
        <w:pStyle w:val="a0"/>
        <w:numPr>
          <w:ilvl w:val="0"/>
          <w:numId w:val="26"/>
        </w:numPr>
      </w:pPr>
      <w:r>
        <w:rPr>
          <w:lang w:val="en-US"/>
        </w:rPr>
        <w:t>GET</w:t>
      </w:r>
      <w:r w:rsidRPr="008F220D">
        <w:t xml:space="preserve"> /</w:t>
      </w:r>
      <w:proofErr w:type="spellStart"/>
      <w:r w:rsidRPr="008F220D">
        <w:t>api</w:t>
      </w:r>
      <w:proofErr w:type="spellEnd"/>
      <w:r w:rsidRPr="008F220D">
        <w:t>/</w:t>
      </w:r>
      <w:proofErr w:type="spellStart"/>
      <w:r w:rsidRPr="008F220D">
        <w:t>generate</w:t>
      </w:r>
      <w:proofErr w:type="spellEnd"/>
    </w:p>
    <w:p w14:paraId="0D9AD8BE" w14:textId="78185B47" w:rsidR="008F220D" w:rsidRPr="008F220D" w:rsidRDefault="008F220D" w:rsidP="008F220D">
      <w:pPr>
        <w:pStyle w:val="a0"/>
      </w:pPr>
      <w:r>
        <w:t>Сделан для генерации сертификата и приватного ключа и отправки их клиенту.</w:t>
      </w:r>
    </w:p>
    <w:p w14:paraId="4A1F7D7E" w14:textId="77777777" w:rsidR="008F220D" w:rsidRPr="008F220D" w:rsidRDefault="008F220D">
      <w:pPr>
        <w:pStyle w:val="a0"/>
        <w:numPr>
          <w:ilvl w:val="0"/>
          <w:numId w:val="27"/>
        </w:numPr>
        <w:rPr>
          <w:lang w:val="en-US"/>
        </w:rPr>
      </w:pPr>
      <w:r w:rsidRPr="008F220D">
        <w:t>Ответ</w:t>
      </w:r>
      <w:r w:rsidRPr="008F220D">
        <w:rPr>
          <w:lang w:val="en-US"/>
        </w:rPr>
        <w:t>: ZIP-</w:t>
      </w:r>
      <w:r w:rsidRPr="008F220D">
        <w:t>архив</w:t>
      </w:r>
      <w:r w:rsidRPr="008F220D">
        <w:rPr>
          <w:lang w:val="en-US"/>
        </w:rPr>
        <w:t xml:space="preserve"> </w:t>
      </w:r>
      <w:r w:rsidRPr="008F220D">
        <w:t>с</w:t>
      </w:r>
      <w:r w:rsidRPr="008F220D">
        <w:rPr>
          <w:lang w:val="en-US"/>
        </w:rPr>
        <w:t>:</w:t>
      </w:r>
    </w:p>
    <w:p w14:paraId="351E17A7" w14:textId="77777777" w:rsidR="008F220D" w:rsidRPr="008F220D" w:rsidRDefault="008F220D">
      <w:pPr>
        <w:pStyle w:val="a0"/>
        <w:numPr>
          <w:ilvl w:val="1"/>
          <w:numId w:val="27"/>
        </w:numPr>
        <w:rPr>
          <w:lang w:val="en-US"/>
        </w:rPr>
      </w:pPr>
      <w:proofErr w:type="spellStart"/>
      <w:r w:rsidRPr="008F220D">
        <w:rPr>
          <w:lang w:val="en-US"/>
        </w:rPr>
        <w:t>certificate.pem</w:t>
      </w:r>
      <w:proofErr w:type="spellEnd"/>
      <w:r w:rsidRPr="008F220D">
        <w:rPr>
          <w:lang w:val="en-US"/>
        </w:rPr>
        <w:t xml:space="preserve"> (X.509)</w:t>
      </w:r>
    </w:p>
    <w:p w14:paraId="5E7E2314" w14:textId="1E1EEB6C" w:rsidR="008F220D" w:rsidRPr="008F220D" w:rsidRDefault="008F220D">
      <w:pPr>
        <w:pStyle w:val="a0"/>
        <w:numPr>
          <w:ilvl w:val="1"/>
          <w:numId w:val="27"/>
        </w:numPr>
        <w:rPr>
          <w:lang w:val="en-US"/>
        </w:rPr>
      </w:pPr>
      <w:proofErr w:type="spellStart"/>
      <w:r w:rsidRPr="008F220D">
        <w:rPr>
          <w:lang w:val="en-US"/>
        </w:rPr>
        <w:t>private_key.pem</w:t>
      </w:r>
      <w:proofErr w:type="spellEnd"/>
      <w:r w:rsidRPr="008F220D">
        <w:rPr>
          <w:lang w:val="en-US"/>
        </w:rPr>
        <w:t xml:space="preserve"> (PKCS#</w:t>
      </w:r>
      <w:r>
        <w:t>1</w:t>
      </w:r>
      <w:r w:rsidRPr="008F220D">
        <w:rPr>
          <w:lang w:val="en-US"/>
        </w:rPr>
        <w:t>)</w:t>
      </w:r>
    </w:p>
    <w:p w14:paraId="3C9DC597" w14:textId="4F97F3C0" w:rsidR="008F220D" w:rsidRDefault="008F220D">
      <w:pPr>
        <w:pStyle w:val="a0"/>
        <w:numPr>
          <w:ilvl w:val="0"/>
          <w:numId w:val="26"/>
        </w:numPr>
      </w:pPr>
      <w:r w:rsidRPr="008F220D">
        <w:t>POST /</w:t>
      </w:r>
      <w:proofErr w:type="spellStart"/>
      <w:r w:rsidRPr="008F220D">
        <w:t>api</w:t>
      </w:r>
      <w:proofErr w:type="spellEnd"/>
      <w:r w:rsidRPr="008F220D">
        <w:t>/</w:t>
      </w:r>
      <w:proofErr w:type="spellStart"/>
      <w:r w:rsidRPr="008F220D">
        <w:t>sign</w:t>
      </w:r>
      <w:proofErr w:type="spellEnd"/>
    </w:p>
    <w:p w14:paraId="1F2C9091" w14:textId="7BBD2FEC" w:rsidR="008F220D" w:rsidRPr="008F220D" w:rsidRDefault="008F220D" w:rsidP="008F220D">
      <w:pPr>
        <w:pStyle w:val="a0"/>
      </w:pPr>
      <w:r>
        <w:t>Сделан для подписания файла любого типа.</w:t>
      </w:r>
    </w:p>
    <w:p w14:paraId="0BB1F824" w14:textId="77777777" w:rsidR="008F220D" w:rsidRPr="008F220D" w:rsidRDefault="008F220D">
      <w:pPr>
        <w:pStyle w:val="a0"/>
        <w:numPr>
          <w:ilvl w:val="0"/>
          <w:numId w:val="27"/>
        </w:numPr>
      </w:pPr>
      <w:r w:rsidRPr="008F220D">
        <w:t>Параметры:</w:t>
      </w:r>
    </w:p>
    <w:p w14:paraId="45893F17" w14:textId="77777777" w:rsidR="008F220D" w:rsidRPr="008F220D" w:rsidRDefault="008F220D">
      <w:pPr>
        <w:pStyle w:val="a0"/>
        <w:numPr>
          <w:ilvl w:val="1"/>
          <w:numId w:val="27"/>
        </w:numPr>
      </w:pPr>
      <w:proofErr w:type="spellStart"/>
      <w:r w:rsidRPr="008F220D">
        <w:t>file</w:t>
      </w:r>
      <w:proofErr w:type="spellEnd"/>
      <w:r w:rsidRPr="008F220D">
        <w:t xml:space="preserve"> (бинарные данные)</w:t>
      </w:r>
    </w:p>
    <w:p w14:paraId="3D46302B" w14:textId="77777777" w:rsidR="008F220D" w:rsidRPr="008F220D" w:rsidRDefault="008F220D">
      <w:pPr>
        <w:pStyle w:val="a0"/>
        <w:numPr>
          <w:ilvl w:val="1"/>
          <w:numId w:val="27"/>
        </w:numPr>
      </w:pPr>
      <w:proofErr w:type="spellStart"/>
      <w:r w:rsidRPr="008F220D">
        <w:t>key</w:t>
      </w:r>
      <w:proofErr w:type="spellEnd"/>
      <w:r w:rsidRPr="008F220D">
        <w:t xml:space="preserve"> (PEM-кодированный)</w:t>
      </w:r>
    </w:p>
    <w:p w14:paraId="48B2C128" w14:textId="77777777" w:rsidR="008F220D" w:rsidRPr="008F220D" w:rsidRDefault="008F220D">
      <w:pPr>
        <w:pStyle w:val="a0"/>
        <w:numPr>
          <w:ilvl w:val="0"/>
          <w:numId w:val="27"/>
        </w:numPr>
      </w:pPr>
      <w:r w:rsidRPr="008F220D">
        <w:t>Валидация:</w:t>
      </w:r>
    </w:p>
    <w:p w14:paraId="0CA8E5B7" w14:textId="77777777" w:rsidR="008F220D" w:rsidRPr="008F220D" w:rsidRDefault="008F220D">
      <w:pPr>
        <w:pStyle w:val="a0"/>
        <w:numPr>
          <w:ilvl w:val="1"/>
          <w:numId w:val="27"/>
        </w:numPr>
      </w:pPr>
      <w:r w:rsidRPr="008F220D">
        <w:t>Макс. размер файла: 1GB</w:t>
      </w:r>
    </w:p>
    <w:p w14:paraId="46814A36" w14:textId="77777777" w:rsidR="008F220D" w:rsidRPr="002C0F30" w:rsidRDefault="008F220D">
      <w:pPr>
        <w:pStyle w:val="a0"/>
        <w:numPr>
          <w:ilvl w:val="1"/>
          <w:numId w:val="27"/>
        </w:numPr>
        <w:rPr>
          <w:lang w:val="en-US"/>
        </w:rPr>
      </w:pPr>
      <w:r w:rsidRPr="002C0F30">
        <w:rPr>
          <w:lang w:val="en-US"/>
        </w:rPr>
        <w:t>MIME-</w:t>
      </w:r>
      <w:r w:rsidRPr="008F220D">
        <w:t>типы</w:t>
      </w:r>
      <w:r w:rsidRPr="002C0F30">
        <w:rPr>
          <w:lang w:val="en-US"/>
        </w:rPr>
        <w:t>: application/octet-stream, text/*</w:t>
      </w:r>
    </w:p>
    <w:p w14:paraId="5B99BB60" w14:textId="3BFCF84F" w:rsidR="008F220D" w:rsidRDefault="008F220D">
      <w:pPr>
        <w:pStyle w:val="a0"/>
        <w:numPr>
          <w:ilvl w:val="0"/>
          <w:numId w:val="27"/>
        </w:numPr>
      </w:pPr>
      <w:r>
        <w:t>Ответ:</w:t>
      </w:r>
    </w:p>
    <w:p w14:paraId="7F1048E9" w14:textId="798DF75C" w:rsidR="008F220D" w:rsidRPr="008F220D" w:rsidRDefault="008F220D">
      <w:pPr>
        <w:pStyle w:val="a0"/>
        <w:numPr>
          <w:ilvl w:val="1"/>
          <w:numId w:val="27"/>
        </w:numPr>
      </w:pPr>
      <w:proofErr w:type="gramStart"/>
      <w:r>
        <w:rPr>
          <w:lang w:val="en-US"/>
        </w:rPr>
        <w:t>file</w:t>
      </w:r>
      <w:r w:rsidRPr="008F220D">
        <w:t>.</w:t>
      </w:r>
      <w:r>
        <w:rPr>
          <w:lang w:val="en-US"/>
        </w:rPr>
        <w:t>sig</w:t>
      </w:r>
      <w:r w:rsidRPr="008F220D">
        <w:t>(</w:t>
      </w:r>
      <w:proofErr w:type="gramEnd"/>
      <w:r>
        <w:t>файл цифровой подписи</w:t>
      </w:r>
      <w:r w:rsidRPr="008F220D">
        <w:t>)</w:t>
      </w:r>
    </w:p>
    <w:p w14:paraId="6908E450" w14:textId="549338A3" w:rsidR="008F220D" w:rsidRDefault="008F220D">
      <w:pPr>
        <w:pStyle w:val="a0"/>
        <w:numPr>
          <w:ilvl w:val="0"/>
          <w:numId w:val="26"/>
        </w:numPr>
      </w:pPr>
      <w:r w:rsidRPr="008F220D">
        <w:rPr>
          <w:lang w:val="en-US"/>
        </w:rPr>
        <w:t>POST /</w:t>
      </w:r>
      <w:proofErr w:type="spellStart"/>
      <w:r w:rsidRPr="008F220D">
        <w:rPr>
          <w:lang w:val="en-US"/>
        </w:rPr>
        <w:t>api</w:t>
      </w:r>
      <w:proofErr w:type="spellEnd"/>
      <w:r w:rsidRPr="008F220D">
        <w:rPr>
          <w:lang w:val="en-US"/>
        </w:rPr>
        <w:t>/verify</w:t>
      </w:r>
    </w:p>
    <w:p w14:paraId="05882F82" w14:textId="59ACFF8B" w:rsidR="008F220D" w:rsidRPr="008F220D" w:rsidRDefault="008F220D" w:rsidP="008F220D">
      <w:pPr>
        <w:pStyle w:val="a0"/>
      </w:pPr>
      <w:r>
        <w:t>Сделан для проверки подписи по сертификату.</w:t>
      </w:r>
    </w:p>
    <w:p w14:paraId="0C76E478" w14:textId="77777777" w:rsidR="008F220D" w:rsidRPr="008F220D" w:rsidRDefault="008F220D">
      <w:pPr>
        <w:pStyle w:val="a0"/>
        <w:numPr>
          <w:ilvl w:val="0"/>
          <w:numId w:val="28"/>
        </w:numPr>
      </w:pPr>
      <w:r w:rsidRPr="008F220D">
        <w:t>Параметры:</w:t>
      </w:r>
    </w:p>
    <w:p w14:paraId="48277848" w14:textId="77777777" w:rsidR="008F220D" w:rsidRPr="008F220D" w:rsidRDefault="008F220D">
      <w:pPr>
        <w:pStyle w:val="a0"/>
        <w:numPr>
          <w:ilvl w:val="1"/>
          <w:numId w:val="28"/>
        </w:numPr>
      </w:pPr>
      <w:proofErr w:type="spellStart"/>
      <w:r w:rsidRPr="008F220D">
        <w:t>file</w:t>
      </w:r>
      <w:proofErr w:type="spellEnd"/>
      <w:r w:rsidRPr="008F220D">
        <w:t xml:space="preserve"> (бинарные данные)</w:t>
      </w:r>
    </w:p>
    <w:p w14:paraId="2D3E2DD6" w14:textId="6B3D22DD" w:rsidR="008F220D" w:rsidRDefault="008F220D">
      <w:pPr>
        <w:pStyle w:val="a0"/>
        <w:numPr>
          <w:ilvl w:val="1"/>
          <w:numId w:val="28"/>
        </w:numPr>
        <w:rPr>
          <w:lang w:val="en-US"/>
        </w:rPr>
      </w:pPr>
      <w:r>
        <w:rPr>
          <w:lang w:val="en-US"/>
        </w:rPr>
        <w:t>signature</w:t>
      </w:r>
      <w:r w:rsidRPr="008F220D">
        <w:rPr>
          <w:lang w:val="en-US"/>
        </w:rPr>
        <w:t xml:space="preserve"> (</w:t>
      </w:r>
      <w:r>
        <w:rPr>
          <w:lang w:val="en-US"/>
        </w:rPr>
        <w:t>DER</w:t>
      </w:r>
      <w:r w:rsidRPr="008F220D">
        <w:rPr>
          <w:lang w:val="en-US"/>
        </w:rPr>
        <w:t>-</w:t>
      </w:r>
      <w:r w:rsidRPr="008F220D">
        <w:t>кодированн</w:t>
      </w:r>
      <w:r>
        <w:t>ая</w:t>
      </w:r>
      <w:r w:rsidRPr="008F220D">
        <w:rPr>
          <w:lang w:val="en-US"/>
        </w:rPr>
        <w:t>)</w:t>
      </w:r>
    </w:p>
    <w:p w14:paraId="68FC4E70" w14:textId="20EC37FE" w:rsidR="008F220D" w:rsidRPr="008F220D" w:rsidRDefault="008F220D">
      <w:pPr>
        <w:pStyle w:val="a0"/>
        <w:numPr>
          <w:ilvl w:val="1"/>
          <w:numId w:val="28"/>
        </w:numPr>
        <w:rPr>
          <w:lang w:val="en-US"/>
        </w:rPr>
      </w:pPr>
      <w:proofErr w:type="spellStart"/>
      <w:r>
        <w:rPr>
          <w:lang w:val="en-US"/>
        </w:rPr>
        <w:t>sertificate</w:t>
      </w:r>
      <w:proofErr w:type="spellEnd"/>
      <w:r>
        <w:rPr>
          <w:lang w:val="en-US"/>
        </w:rPr>
        <w:t xml:space="preserve"> (</w:t>
      </w:r>
      <w:r w:rsidRPr="008F220D">
        <w:rPr>
          <w:lang w:val="en-US"/>
        </w:rPr>
        <w:t>PEM-</w:t>
      </w:r>
      <w:r w:rsidRPr="008F220D">
        <w:t>кодированный</w:t>
      </w:r>
      <w:r>
        <w:rPr>
          <w:lang w:val="en-US"/>
        </w:rPr>
        <w:t>)</w:t>
      </w:r>
    </w:p>
    <w:p w14:paraId="5E574204" w14:textId="2D6E8AF8" w:rsidR="008F220D" w:rsidRPr="008F220D" w:rsidRDefault="008F220D">
      <w:pPr>
        <w:pStyle w:val="a0"/>
        <w:numPr>
          <w:ilvl w:val="0"/>
          <w:numId w:val="28"/>
        </w:numPr>
        <w:rPr>
          <w:lang w:val="en-US"/>
        </w:rPr>
      </w:pPr>
      <w:r>
        <w:t>Ответ:</w:t>
      </w:r>
    </w:p>
    <w:p w14:paraId="2B5CCBEF" w14:textId="0D325E85" w:rsidR="00691274" w:rsidRPr="00EC66F0" w:rsidRDefault="008F220D">
      <w:pPr>
        <w:pStyle w:val="a0"/>
        <w:numPr>
          <w:ilvl w:val="1"/>
          <w:numId w:val="28"/>
        </w:numPr>
        <w:rPr>
          <w:lang w:val="en-US"/>
        </w:rPr>
      </w:pPr>
      <w:r>
        <w:t xml:space="preserve">Сообщение </w:t>
      </w:r>
      <w:proofErr w:type="spellStart"/>
      <w:r>
        <w:rPr>
          <w:lang w:val="en-US"/>
        </w:rPr>
        <w:t>json</w:t>
      </w:r>
      <w:proofErr w:type="spellEnd"/>
      <w:r>
        <w:t xml:space="preserve"> с ответом</w:t>
      </w:r>
    </w:p>
    <w:p w14:paraId="5F84F351" w14:textId="77777777" w:rsidR="002A2615" w:rsidRDefault="002A2615" w:rsidP="00EC66F0">
      <w:pPr>
        <w:pStyle w:val="a0"/>
        <w:ind w:firstLine="0"/>
      </w:pPr>
    </w:p>
    <w:p w14:paraId="0E147593" w14:textId="4EE6BCBD" w:rsidR="00DE0564" w:rsidRDefault="00DE0564" w:rsidP="00DE0564">
      <w:pPr>
        <w:pStyle w:val="a0"/>
      </w:pPr>
      <w:r>
        <w:t>2.4.4 Проектирование обработчика генерации сертификата и ключа</w:t>
      </w:r>
    </w:p>
    <w:p w14:paraId="633ABFC7" w14:textId="6218005E" w:rsidR="00DE0564" w:rsidRDefault="00DE0564" w:rsidP="00DE0564">
      <w:pPr>
        <w:pStyle w:val="a0"/>
      </w:pPr>
      <w:r>
        <w:lastRenderedPageBreak/>
        <w:t xml:space="preserve">При проектировании сервера было решено использовать </w:t>
      </w:r>
      <w:r>
        <w:rPr>
          <w:lang w:val="en-US"/>
        </w:rPr>
        <w:t>framework</w:t>
      </w:r>
      <w:r w:rsidRPr="00DE0564">
        <w:t xml:space="preserve"> </w:t>
      </w:r>
      <w:r>
        <w:rPr>
          <w:lang w:val="en-US"/>
        </w:rPr>
        <w:t>Gin</w:t>
      </w:r>
      <w:r>
        <w:t>, схема обработчика генерации сертификата расположена на рисунке 2.4.1.</w:t>
      </w:r>
    </w:p>
    <w:p w14:paraId="300B718F" w14:textId="77777777" w:rsidR="00DE0564" w:rsidRDefault="00DE0564" w:rsidP="00DE0564">
      <w:pPr>
        <w:pStyle w:val="a0"/>
      </w:pPr>
    </w:p>
    <w:p w14:paraId="04755EE2" w14:textId="74014B44" w:rsidR="00DE0564" w:rsidRDefault="00D47838" w:rsidP="00955DBA">
      <w:pPr>
        <w:pStyle w:val="a0"/>
        <w:jc w:val="center"/>
      </w:pPr>
      <w:r>
        <w:object w:dxaOrig="3172" w:dyaOrig="9656" w14:anchorId="6E505084">
          <v:shape id="_x0000_i1027" type="#_x0000_t75" style="width:153pt;height:465.6pt" o:ole="">
            <v:imagedata r:id="rId17" o:title=""/>
          </v:shape>
          <o:OLEObject Type="Embed" ProgID="Visio.Drawing.11" ShapeID="_x0000_i1027" DrawAspect="Content" ObjectID="_1809966780" r:id="rId18"/>
        </w:object>
      </w:r>
    </w:p>
    <w:p w14:paraId="6D4C479D" w14:textId="77777777" w:rsidR="00955DBA" w:rsidRDefault="00955DBA" w:rsidP="00DE0564">
      <w:pPr>
        <w:pStyle w:val="a0"/>
      </w:pPr>
    </w:p>
    <w:p w14:paraId="7B245D64" w14:textId="24120AFE" w:rsidR="00955DBA" w:rsidRDefault="00955DBA" w:rsidP="00955DBA">
      <w:pPr>
        <w:pStyle w:val="a0"/>
        <w:jc w:val="center"/>
      </w:pPr>
      <w:r>
        <w:t>Рисунок 2.4.1 – Обработчик генерации сертификата и ключа</w:t>
      </w:r>
    </w:p>
    <w:p w14:paraId="3F241E78" w14:textId="77777777" w:rsidR="00955DBA" w:rsidRDefault="00955DBA" w:rsidP="00955DBA">
      <w:pPr>
        <w:pStyle w:val="a0"/>
      </w:pPr>
    </w:p>
    <w:p w14:paraId="2A984A2B" w14:textId="727401B5" w:rsidR="00955DBA" w:rsidRPr="00DE0564" w:rsidRDefault="00955DBA" w:rsidP="00955DBA">
      <w:pPr>
        <w:pStyle w:val="a0"/>
      </w:pPr>
      <w:r>
        <w:t>Остальные обработчики спроектированы по аналогии.</w:t>
      </w:r>
    </w:p>
    <w:p w14:paraId="1365A691" w14:textId="77777777" w:rsidR="00DE0564" w:rsidRPr="00691274" w:rsidRDefault="00DE0564" w:rsidP="00EC66F0">
      <w:pPr>
        <w:pStyle w:val="a0"/>
        <w:ind w:firstLine="0"/>
      </w:pPr>
    </w:p>
    <w:p w14:paraId="4FF61E0C" w14:textId="58243EBB" w:rsidR="00EF7DD7" w:rsidRDefault="00EF7DD7" w:rsidP="00EF7DD7">
      <w:pPr>
        <w:pStyle w:val="2"/>
      </w:pPr>
      <w:bookmarkStart w:id="11" w:name="_Toc199354009"/>
      <w:r w:rsidRPr="00691274">
        <w:t xml:space="preserve">2.5 </w:t>
      </w:r>
      <w:r w:rsidR="0004414B">
        <w:t>Интерфейс</w:t>
      </w:r>
      <w:bookmarkEnd w:id="11"/>
    </w:p>
    <w:p w14:paraId="20C62A94" w14:textId="77777777" w:rsidR="00EF7DD7" w:rsidRDefault="00EF7DD7" w:rsidP="00EF7DD7">
      <w:pPr>
        <w:pStyle w:val="a0"/>
      </w:pPr>
    </w:p>
    <w:p w14:paraId="12FEB894" w14:textId="7DFFF62B" w:rsidR="00AA2DD4" w:rsidRDefault="00C60B30" w:rsidP="00EF7DD7">
      <w:pPr>
        <w:pStyle w:val="a0"/>
      </w:pPr>
      <w:r w:rsidRPr="00C60B30">
        <w:rPr>
          <w:b/>
          <w:bCs/>
        </w:rPr>
        <w:t>2.5.1</w:t>
      </w:r>
      <w:r>
        <w:rPr>
          <w:b/>
          <w:bCs/>
        </w:rPr>
        <w:t xml:space="preserve"> </w:t>
      </w:r>
      <w:r>
        <w:t>Архитектура</w:t>
      </w:r>
    </w:p>
    <w:p w14:paraId="52C2CA02" w14:textId="7C31AFE8" w:rsidR="00C60B30" w:rsidRPr="00C60B30" w:rsidRDefault="00C60B30" w:rsidP="00C60B30">
      <w:pPr>
        <w:pStyle w:val="a0"/>
      </w:pPr>
      <w:r w:rsidRPr="00C60B30">
        <w:t xml:space="preserve">Фронтенд реализован как SPA (Single Page Application) с тремя ключевыми </w:t>
      </w:r>
      <w:r>
        <w:t>страницами</w:t>
      </w:r>
      <w:r w:rsidRPr="00C60B30">
        <w:t>:</w:t>
      </w:r>
    </w:p>
    <w:p w14:paraId="15CC8426" w14:textId="77777777" w:rsidR="00C60B30" w:rsidRPr="00C60B30" w:rsidRDefault="00C60B30">
      <w:pPr>
        <w:pStyle w:val="a0"/>
        <w:numPr>
          <w:ilvl w:val="0"/>
          <w:numId w:val="29"/>
        </w:numPr>
      </w:pPr>
      <w:r w:rsidRPr="00C60B30">
        <w:t>Генерация ключевой пары</w:t>
      </w:r>
    </w:p>
    <w:p w14:paraId="61F65BFA" w14:textId="77777777" w:rsidR="00C60B30" w:rsidRPr="00C60B30" w:rsidRDefault="00C60B30">
      <w:pPr>
        <w:pStyle w:val="a0"/>
        <w:numPr>
          <w:ilvl w:val="0"/>
          <w:numId w:val="29"/>
        </w:numPr>
      </w:pPr>
      <w:r w:rsidRPr="00C60B30">
        <w:t>Создание цифровой подписи</w:t>
      </w:r>
    </w:p>
    <w:p w14:paraId="43336C2C" w14:textId="77777777" w:rsidR="00C60B30" w:rsidRPr="00C60B30" w:rsidRDefault="00C60B30">
      <w:pPr>
        <w:pStyle w:val="a0"/>
        <w:numPr>
          <w:ilvl w:val="0"/>
          <w:numId w:val="29"/>
        </w:numPr>
      </w:pPr>
      <w:r w:rsidRPr="00C60B30">
        <w:lastRenderedPageBreak/>
        <w:t>Верификация подписи</w:t>
      </w:r>
    </w:p>
    <w:p w14:paraId="43765089" w14:textId="4E236B7D" w:rsidR="00C60B30" w:rsidRDefault="00C60B30" w:rsidP="00EF7DD7">
      <w:pPr>
        <w:pStyle w:val="a0"/>
      </w:pPr>
      <w:r>
        <w:t>Принцип работы показан на рисунке 2.5.1.</w:t>
      </w:r>
    </w:p>
    <w:p w14:paraId="79A9B65C" w14:textId="77777777" w:rsidR="00C60B30" w:rsidRDefault="00C60B30" w:rsidP="00EF7DD7">
      <w:pPr>
        <w:pStyle w:val="a0"/>
      </w:pPr>
    </w:p>
    <w:p w14:paraId="298108E0" w14:textId="77777777" w:rsidR="00416368" w:rsidRDefault="00416368" w:rsidP="00416368">
      <w:pPr>
        <w:pStyle w:val="ae"/>
        <w:ind w:left="2160"/>
      </w:pPr>
      <w:r w:rsidRPr="00416368">
        <w:t xml:space="preserve">Пользователь → Взаимодействие с UI → </w:t>
      </w:r>
      <w:proofErr w:type="spellStart"/>
      <w:r w:rsidRPr="00416368">
        <w:t>Fetch</w:t>
      </w:r>
      <w:proofErr w:type="spellEnd"/>
      <w:r w:rsidRPr="00416368">
        <w:t xml:space="preserve"> API → </w:t>
      </w:r>
    </w:p>
    <w:p w14:paraId="7BF07EFC" w14:textId="6FADE59B" w:rsidR="00416368" w:rsidRPr="00416368" w:rsidRDefault="00416368" w:rsidP="00416368">
      <w:pPr>
        <w:pStyle w:val="ae"/>
        <w:ind w:left="2160"/>
      </w:pPr>
      <w:r w:rsidRPr="00416368">
        <w:t>→ Сервер → Обработка ответа → Отображение результата</w:t>
      </w:r>
    </w:p>
    <w:p w14:paraId="0859A20D" w14:textId="77777777" w:rsidR="00C60B30" w:rsidRDefault="00C60B30" w:rsidP="00416368">
      <w:pPr>
        <w:pStyle w:val="a0"/>
      </w:pPr>
    </w:p>
    <w:p w14:paraId="758F01A2" w14:textId="7748D236" w:rsidR="00416368" w:rsidRDefault="00416368" w:rsidP="00416368">
      <w:pPr>
        <w:pStyle w:val="a0"/>
        <w:jc w:val="center"/>
      </w:pPr>
      <w:r>
        <w:t>Рисунок 2.5.1 – Схема работы фронтенда</w:t>
      </w:r>
    </w:p>
    <w:p w14:paraId="2C5E182D" w14:textId="77777777" w:rsidR="00416368" w:rsidRDefault="00416368" w:rsidP="00416368">
      <w:pPr>
        <w:pStyle w:val="a0"/>
      </w:pPr>
    </w:p>
    <w:p w14:paraId="451923C3" w14:textId="501D4E63" w:rsidR="00416368" w:rsidRDefault="00416368" w:rsidP="00416368">
      <w:pPr>
        <w:pStyle w:val="a0"/>
      </w:pPr>
      <w:r w:rsidRPr="00416368">
        <w:rPr>
          <w:b/>
          <w:bCs/>
        </w:rPr>
        <w:t xml:space="preserve">2.5.2 </w:t>
      </w:r>
      <w:r>
        <w:t>Выбор технологий</w:t>
      </w:r>
    </w:p>
    <w:p w14:paraId="26F0ECFE" w14:textId="77777777" w:rsidR="00416368" w:rsidRPr="00416368" w:rsidRDefault="00416368" w:rsidP="00416368">
      <w:pPr>
        <w:pStyle w:val="a0"/>
      </w:pPr>
      <w:r w:rsidRPr="00416368">
        <w:t>Минималистичный стек:</w:t>
      </w:r>
    </w:p>
    <w:p w14:paraId="03C08380" w14:textId="77777777" w:rsidR="00416368" w:rsidRPr="00416368" w:rsidRDefault="00416368">
      <w:pPr>
        <w:pStyle w:val="a0"/>
        <w:numPr>
          <w:ilvl w:val="0"/>
          <w:numId w:val="30"/>
        </w:numPr>
      </w:pPr>
      <w:r w:rsidRPr="00416368">
        <w:t>Чистый HTML/CSS без фреймворков</w:t>
      </w:r>
    </w:p>
    <w:p w14:paraId="0B8173F6" w14:textId="275D9718" w:rsidR="00416368" w:rsidRPr="00416368" w:rsidRDefault="00416368">
      <w:pPr>
        <w:pStyle w:val="a0"/>
        <w:numPr>
          <w:ilvl w:val="0"/>
          <w:numId w:val="30"/>
        </w:numPr>
      </w:pPr>
      <w:r w:rsidRPr="00416368">
        <w:t>Ванильный JavaScript</w:t>
      </w:r>
    </w:p>
    <w:p w14:paraId="004A4929" w14:textId="77777777" w:rsidR="00416368" w:rsidRPr="00416368" w:rsidRDefault="00416368">
      <w:pPr>
        <w:pStyle w:val="a0"/>
        <w:numPr>
          <w:ilvl w:val="0"/>
          <w:numId w:val="30"/>
        </w:numPr>
      </w:pPr>
      <w:proofErr w:type="spellStart"/>
      <w:r w:rsidRPr="00416368">
        <w:t>Fetch</w:t>
      </w:r>
      <w:proofErr w:type="spellEnd"/>
      <w:r w:rsidRPr="00416368">
        <w:t xml:space="preserve"> API для коммуникации с сервером</w:t>
      </w:r>
    </w:p>
    <w:p w14:paraId="3CE5647D" w14:textId="77777777" w:rsidR="00416368" w:rsidRPr="00416368" w:rsidRDefault="00416368" w:rsidP="00416368">
      <w:pPr>
        <w:pStyle w:val="a0"/>
      </w:pPr>
      <w:r w:rsidRPr="00416368">
        <w:t>Преимущества:</w:t>
      </w:r>
    </w:p>
    <w:p w14:paraId="474CEAE6" w14:textId="77777777" w:rsidR="00416368" w:rsidRPr="00416368" w:rsidRDefault="00416368">
      <w:pPr>
        <w:pStyle w:val="a0"/>
        <w:numPr>
          <w:ilvl w:val="0"/>
          <w:numId w:val="31"/>
        </w:numPr>
      </w:pPr>
      <w:r w:rsidRPr="00416368">
        <w:t>Нет зависимостей от сторонних библиотек</w:t>
      </w:r>
    </w:p>
    <w:p w14:paraId="6CDC5976" w14:textId="77777777" w:rsidR="00416368" w:rsidRPr="00416368" w:rsidRDefault="00416368">
      <w:pPr>
        <w:pStyle w:val="a0"/>
        <w:numPr>
          <w:ilvl w:val="0"/>
          <w:numId w:val="31"/>
        </w:numPr>
      </w:pPr>
      <w:r w:rsidRPr="00416368">
        <w:t>Быстрая загрузка (&lt;100KB всех ресурсов)</w:t>
      </w:r>
    </w:p>
    <w:p w14:paraId="5C60F0E3" w14:textId="109D66C6" w:rsidR="00416368" w:rsidRPr="00416368" w:rsidRDefault="00416368">
      <w:pPr>
        <w:pStyle w:val="a0"/>
        <w:numPr>
          <w:ilvl w:val="0"/>
          <w:numId w:val="31"/>
        </w:numPr>
      </w:pPr>
      <w:r w:rsidRPr="00416368">
        <w:t>Полн</w:t>
      </w:r>
      <w:r w:rsidR="009F57E3">
        <w:t>ый</w:t>
      </w:r>
      <w:r w:rsidRPr="00416368">
        <w:t xml:space="preserve"> контроль над поведением</w:t>
      </w:r>
    </w:p>
    <w:p w14:paraId="4B56A6CF" w14:textId="77777777" w:rsidR="00416368" w:rsidRDefault="00416368" w:rsidP="00416368">
      <w:pPr>
        <w:pStyle w:val="a0"/>
      </w:pPr>
    </w:p>
    <w:p w14:paraId="1F314E81" w14:textId="62DE7162" w:rsidR="00416368" w:rsidRDefault="00416368" w:rsidP="00416368">
      <w:pPr>
        <w:pStyle w:val="a0"/>
      </w:pPr>
      <w:r w:rsidRPr="00416368">
        <w:rPr>
          <w:b/>
          <w:bCs/>
        </w:rPr>
        <w:t>2.5.3</w:t>
      </w:r>
      <w:r>
        <w:t xml:space="preserve"> Интерфейс</w:t>
      </w:r>
    </w:p>
    <w:p w14:paraId="1ED4172B" w14:textId="685B8211" w:rsidR="00416368" w:rsidRPr="00416368" w:rsidRDefault="00416368" w:rsidP="00416368">
      <w:pPr>
        <w:pStyle w:val="a0"/>
      </w:pPr>
      <w:r>
        <w:t xml:space="preserve">1. </w:t>
      </w:r>
      <w:r w:rsidRPr="00416368">
        <w:t>Главная страница (index.html):</w:t>
      </w:r>
    </w:p>
    <w:p w14:paraId="49899168" w14:textId="77777777" w:rsidR="00416368" w:rsidRPr="00416368" w:rsidRDefault="00416368">
      <w:pPr>
        <w:pStyle w:val="a0"/>
        <w:numPr>
          <w:ilvl w:val="0"/>
          <w:numId w:val="32"/>
        </w:numPr>
      </w:pPr>
      <w:r w:rsidRPr="00416368">
        <w:t>Навигационные кнопки с переходами</w:t>
      </w:r>
    </w:p>
    <w:p w14:paraId="3D9C12E1" w14:textId="77777777" w:rsidR="00416368" w:rsidRPr="00416368" w:rsidRDefault="00416368">
      <w:pPr>
        <w:pStyle w:val="a0"/>
        <w:numPr>
          <w:ilvl w:val="0"/>
          <w:numId w:val="32"/>
        </w:numPr>
      </w:pPr>
      <w:r w:rsidRPr="00416368">
        <w:t>Минималистичный дизайн</w:t>
      </w:r>
    </w:p>
    <w:p w14:paraId="4FC450F8" w14:textId="77777777" w:rsidR="00416368" w:rsidRPr="00416368" w:rsidRDefault="00416368" w:rsidP="00416368">
      <w:pPr>
        <w:pStyle w:val="a0"/>
      </w:pPr>
      <w:r w:rsidRPr="00416368">
        <w:t>2. Генерация ключей (generate.html):</w:t>
      </w:r>
    </w:p>
    <w:p w14:paraId="172E312B" w14:textId="77777777" w:rsidR="00416368" w:rsidRPr="00416368" w:rsidRDefault="00416368">
      <w:pPr>
        <w:pStyle w:val="a0"/>
        <w:numPr>
          <w:ilvl w:val="0"/>
          <w:numId w:val="33"/>
        </w:numPr>
      </w:pPr>
      <w:r w:rsidRPr="00416368">
        <w:t>Индикатор загрузки (CSS-анимация)</w:t>
      </w:r>
    </w:p>
    <w:p w14:paraId="62210A99" w14:textId="77777777" w:rsidR="00416368" w:rsidRPr="00416368" w:rsidRDefault="00416368">
      <w:pPr>
        <w:pStyle w:val="a0"/>
        <w:numPr>
          <w:ilvl w:val="0"/>
          <w:numId w:val="33"/>
        </w:numPr>
      </w:pPr>
      <w:r w:rsidRPr="00416368">
        <w:t>Автоматическое скачивание ZIP-архива</w:t>
      </w:r>
    </w:p>
    <w:p w14:paraId="28A07077" w14:textId="77777777" w:rsidR="00416368" w:rsidRPr="00416368" w:rsidRDefault="00416368">
      <w:pPr>
        <w:pStyle w:val="a0"/>
        <w:numPr>
          <w:ilvl w:val="0"/>
          <w:numId w:val="33"/>
        </w:numPr>
      </w:pPr>
      <w:r w:rsidRPr="00416368">
        <w:t xml:space="preserve">Резервная ссылка для </w:t>
      </w:r>
      <w:proofErr w:type="spellStart"/>
      <w:r w:rsidRPr="00416368">
        <w:t>manual</w:t>
      </w:r>
      <w:proofErr w:type="spellEnd"/>
      <w:r w:rsidRPr="00416368">
        <w:t xml:space="preserve"> </w:t>
      </w:r>
      <w:proofErr w:type="spellStart"/>
      <w:r w:rsidRPr="00416368">
        <w:t>download</w:t>
      </w:r>
      <w:proofErr w:type="spellEnd"/>
    </w:p>
    <w:p w14:paraId="2E0759C0" w14:textId="77777777" w:rsidR="00416368" w:rsidRPr="00416368" w:rsidRDefault="00416368" w:rsidP="00416368">
      <w:pPr>
        <w:pStyle w:val="a0"/>
      </w:pPr>
      <w:r w:rsidRPr="00416368">
        <w:t>3. Подпись файлов (sign.html):</w:t>
      </w:r>
    </w:p>
    <w:p w14:paraId="6B0AF064" w14:textId="77777777" w:rsidR="00416368" w:rsidRPr="00416368" w:rsidRDefault="00416368">
      <w:pPr>
        <w:pStyle w:val="a0"/>
        <w:numPr>
          <w:ilvl w:val="0"/>
          <w:numId w:val="34"/>
        </w:numPr>
      </w:pPr>
      <w:r w:rsidRPr="00416368">
        <w:t>Форма с:</w:t>
      </w:r>
    </w:p>
    <w:p w14:paraId="1DB51DC6" w14:textId="77777777" w:rsidR="00416368" w:rsidRPr="00416368" w:rsidRDefault="00416368">
      <w:pPr>
        <w:pStyle w:val="a0"/>
        <w:numPr>
          <w:ilvl w:val="1"/>
          <w:numId w:val="34"/>
        </w:numPr>
      </w:pPr>
      <w:r w:rsidRPr="00416368">
        <w:t>Поле выбора файла</w:t>
      </w:r>
    </w:p>
    <w:p w14:paraId="4843E8B4" w14:textId="77777777" w:rsidR="00416368" w:rsidRPr="00416368" w:rsidRDefault="00416368">
      <w:pPr>
        <w:pStyle w:val="a0"/>
        <w:numPr>
          <w:ilvl w:val="1"/>
          <w:numId w:val="34"/>
        </w:numPr>
      </w:pPr>
      <w:r w:rsidRPr="00416368">
        <w:t>Поле для приватного ключа (PEM)</w:t>
      </w:r>
    </w:p>
    <w:p w14:paraId="70432EEF" w14:textId="77777777" w:rsidR="00416368" w:rsidRPr="00416368" w:rsidRDefault="00416368">
      <w:pPr>
        <w:pStyle w:val="a0"/>
        <w:numPr>
          <w:ilvl w:val="0"/>
          <w:numId w:val="34"/>
        </w:numPr>
      </w:pPr>
      <w:r w:rsidRPr="00416368">
        <w:t>Результат с:</w:t>
      </w:r>
    </w:p>
    <w:p w14:paraId="5C6C7617" w14:textId="77777777" w:rsidR="00416368" w:rsidRPr="00416368" w:rsidRDefault="00416368">
      <w:pPr>
        <w:pStyle w:val="a0"/>
        <w:numPr>
          <w:ilvl w:val="1"/>
          <w:numId w:val="34"/>
        </w:numPr>
      </w:pPr>
      <w:r w:rsidRPr="00416368">
        <w:t>Размером подписи</w:t>
      </w:r>
    </w:p>
    <w:p w14:paraId="47FB4684" w14:textId="77777777" w:rsidR="00416368" w:rsidRPr="00416368" w:rsidRDefault="00416368">
      <w:pPr>
        <w:pStyle w:val="a0"/>
        <w:numPr>
          <w:ilvl w:val="1"/>
          <w:numId w:val="34"/>
        </w:numPr>
      </w:pPr>
      <w:proofErr w:type="spellStart"/>
      <w:proofErr w:type="gramStart"/>
      <w:r w:rsidRPr="00416368">
        <w:t>Автоскачиванием</w:t>
      </w:r>
      <w:proofErr w:type="spellEnd"/>
      <w:r w:rsidRPr="00416368">
        <w:t xml:space="preserve"> .</w:t>
      </w:r>
      <w:proofErr w:type="spellStart"/>
      <w:r w:rsidRPr="00416368">
        <w:t>sig</w:t>
      </w:r>
      <w:proofErr w:type="spellEnd"/>
      <w:proofErr w:type="gramEnd"/>
      <w:r w:rsidRPr="00416368">
        <w:t xml:space="preserve"> файла</w:t>
      </w:r>
    </w:p>
    <w:p w14:paraId="0DCD20F4" w14:textId="77777777" w:rsidR="00416368" w:rsidRPr="00416368" w:rsidRDefault="00416368" w:rsidP="00416368">
      <w:pPr>
        <w:pStyle w:val="a0"/>
      </w:pPr>
      <w:r w:rsidRPr="00416368">
        <w:t>4. Верификация (verify.html):</w:t>
      </w:r>
    </w:p>
    <w:p w14:paraId="1175F2CE" w14:textId="77777777" w:rsidR="00416368" w:rsidRPr="00416368" w:rsidRDefault="00416368">
      <w:pPr>
        <w:pStyle w:val="a0"/>
        <w:numPr>
          <w:ilvl w:val="0"/>
          <w:numId w:val="35"/>
        </w:numPr>
      </w:pPr>
      <w:r w:rsidRPr="00416368">
        <w:t>Тройная загрузка:</w:t>
      </w:r>
    </w:p>
    <w:p w14:paraId="74F08B38" w14:textId="77777777" w:rsidR="00416368" w:rsidRPr="00416368" w:rsidRDefault="00416368">
      <w:pPr>
        <w:pStyle w:val="a0"/>
        <w:numPr>
          <w:ilvl w:val="1"/>
          <w:numId w:val="35"/>
        </w:numPr>
      </w:pPr>
      <w:r w:rsidRPr="00416368">
        <w:t>Исходный файл</w:t>
      </w:r>
    </w:p>
    <w:p w14:paraId="4B19E100" w14:textId="77777777" w:rsidR="00416368" w:rsidRPr="00416368" w:rsidRDefault="00416368">
      <w:pPr>
        <w:pStyle w:val="a0"/>
        <w:numPr>
          <w:ilvl w:val="1"/>
          <w:numId w:val="35"/>
        </w:numPr>
      </w:pPr>
      <w:r w:rsidRPr="00416368">
        <w:t>Подпись</w:t>
      </w:r>
    </w:p>
    <w:p w14:paraId="3AD98801" w14:textId="77777777" w:rsidR="00416368" w:rsidRPr="00416368" w:rsidRDefault="00416368">
      <w:pPr>
        <w:pStyle w:val="a0"/>
        <w:numPr>
          <w:ilvl w:val="1"/>
          <w:numId w:val="35"/>
        </w:numPr>
      </w:pPr>
      <w:r w:rsidRPr="00416368">
        <w:t>Сертификат</w:t>
      </w:r>
    </w:p>
    <w:p w14:paraId="46436162" w14:textId="77777777" w:rsidR="00416368" w:rsidRPr="00416368" w:rsidRDefault="00416368">
      <w:pPr>
        <w:pStyle w:val="a0"/>
        <w:numPr>
          <w:ilvl w:val="0"/>
          <w:numId w:val="35"/>
        </w:numPr>
      </w:pPr>
      <w:r w:rsidRPr="00416368">
        <w:t>Визуализация результата (</w:t>
      </w:r>
      <w:r w:rsidRPr="00416368">
        <w:rPr>
          <w:rFonts w:ascii="Segoe UI Symbol" w:hAnsi="Segoe UI Symbol" w:cs="Segoe UI Symbol"/>
        </w:rPr>
        <w:t>✓</w:t>
      </w:r>
      <w:r w:rsidRPr="00416368">
        <w:t>/</w:t>
      </w:r>
      <w:r w:rsidRPr="00416368">
        <w:rPr>
          <w:rFonts w:ascii="Segoe UI Symbol" w:hAnsi="Segoe UI Symbol" w:cs="Segoe UI Symbol"/>
        </w:rPr>
        <w:t>✗</w:t>
      </w:r>
      <w:r w:rsidRPr="00416368">
        <w:t>)</w:t>
      </w:r>
    </w:p>
    <w:p w14:paraId="37E38C8C" w14:textId="77777777" w:rsidR="00416368" w:rsidRDefault="00416368" w:rsidP="00416368">
      <w:pPr>
        <w:pStyle w:val="a0"/>
      </w:pPr>
    </w:p>
    <w:p w14:paraId="1B71DC14" w14:textId="53169185" w:rsidR="00416368" w:rsidRDefault="00416368" w:rsidP="00416368">
      <w:pPr>
        <w:pStyle w:val="a0"/>
      </w:pPr>
      <w:r w:rsidRPr="00416368">
        <w:rPr>
          <w:b/>
          <w:bCs/>
        </w:rPr>
        <w:t>2.5.4</w:t>
      </w:r>
      <w:r>
        <w:t xml:space="preserve"> Безопасность</w:t>
      </w:r>
    </w:p>
    <w:p w14:paraId="36272667" w14:textId="77777777" w:rsidR="00416368" w:rsidRPr="00416368" w:rsidRDefault="00416368" w:rsidP="00416368">
      <w:pPr>
        <w:pStyle w:val="a0"/>
      </w:pPr>
      <w:r w:rsidRPr="00416368">
        <w:t>Реализованные меры:</w:t>
      </w:r>
    </w:p>
    <w:p w14:paraId="16F9196F" w14:textId="77777777" w:rsidR="00416368" w:rsidRPr="00416368" w:rsidRDefault="00416368">
      <w:pPr>
        <w:pStyle w:val="a0"/>
        <w:numPr>
          <w:ilvl w:val="0"/>
          <w:numId w:val="36"/>
        </w:numPr>
      </w:pPr>
      <w:r w:rsidRPr="00416368">
        <w:t>Защита данных:</w:t>
      </w:r>
    </w:p>
    <w:p w14:paraId="6D516CE5" w14:textId="77777777" w:rsidR="00416368" w:rsidRPr="00416368" w:rsidRDefault="00416368">
      <w:pPr>
        <w:pStyle w:val="a0"/>
        <w:numPr>
          <w:ilvl w:val="1"/>
          <w:numId w:val="36"/>
        </w:numPr>
      </w:pPr>
      <w:r w:rsidRPr="00416368">
        <w:t xml:space="preserve">Ключи не сохраняются в </w:t>
      </w:r>
      <w:proofErr w:type="spellStart"/>
      <w:r w:rsidRPr="00416368">
        <w:t>localStorage</w:t>
      </w:r>
      <w:proofErr w:type="spellEnd"/>
    </w:p>
    <w:p w14:paraId="67CB8885" w14:textId="77777777" w:rsidR="00416368" w:rsidRPr="00416368" w:rsidRDefault="00416368">
      <w:pPr>
        <w:pStyle w:val="a0"/>
        <w:numPr>
          <w:ilvl w:val="1"/>
          <w:numId w:val="36"/>
        </w:numPr>
      </w:pPr>
      <w:r w:rsidRPr="00416368">
        <w:lastRenderedPageBreak/>
        <w:t xml:space="preserve">Очистка </w:t>
      </w:r>
      <w:proofErr w:type="spellStart"/>
      <w:r w:rsidRPr="00416368">
        <w:t>FormData</w:t>
      </w:r>
      <w:proofErr w:type="spellEnd"/>
      <w:r w:rsidRPr="00416368">
        <w:t xml:space="preserve"> после операций</w:t>
      </w:r>
    </w:p>
    <w:p w14:paraId="064155EC" w14:textId="77777777" w:rsidR="00416368" w:rsidRPr="00416368" w:rsidRDefault="00416368">
      <w:pPr>
        <w:pStyle w:val="a0"/>
        <w:numPr>
          <w:ilvl w:val="0"/>
          <w:numId w:val="36"/>
        </w:numPr>
      </w:pPr>
      <w:r w:rsidRPr="00416368">
        <w:t>Валидация:</w:t>
      </w:r>
    </w:p>
    <w:p w14:paraId="1389FF07" w14:textId="77777777" w:rsidR="00416368" w:rsidRPr="00416368" w:rsidRDefault="00416368">
      <w:pPr>
        <w:pStyle w:val="a0"/>
        <w:numPr>
          <w:ilvl w:val="1"/>
          <w:numId w:val="36"/>
        </w:numPr>
      </w:pPr>
      <w:r w:rsidRPr="00416368">
        <w:t>Проверка наличия файлов перед отправкой</w:t>
      </w:r>
    </w:p>
    <w:p w14:paraId="674B1E64" w14:textId="77777777" w:rsidR="00416368" w:rsidRPr="00416368" w:rsidRDefault="00416368" w:rsidP="00416368">
      <w:pPr>
        <w:pStyle w:val="a0"/>
      </w:pPr>
    </w:p>
    <w:p w14:paraId="07FF8F20" w14:textId="77777777" w:rsidR="00C60B30" w:rsidRDefault="00C60B30" w:rsidP="00EF7DD7">
      <w:pPr>
        <w:pStyle w:val="a0"/>
      </w:pPr>
    </w:p>
    <w:p w14:paraId="61A52C7F" w14:textId="2C29CD84" w:rsidR="00691274" w:rsidRDefault="00691274" w:rsidP="00691274">
      <w:pPr>
        <w:pStyle w:val="2"/>
      </w:pPr>
      <w:bookmarkStart w:id="12" w:name="_Toc199354010"/>
      <w:r>
        <w:t xml:space="preserve">2.6 </w:t>
      </w:r>
      <w:r w:rsidR="002E341B">
        <w:t>Контейнеризация</w:t>
      </w:r>
      <w:bookmarkEnd w:id="12"/>
    </w:p>
    <w:p w14:paraId="7F18758A" w14:textId="77777777" w:rsidR="00F5645B" w:rsidRDefault="00F5645B" w:rsidP="00F5645B">
      <w:pPr>
        <w:pStyle w:val="a0"/>
      </w:pPr>
    </w:p>
    <w:p w14:paraId="33B5C828" w14:textId="77777777" w:rsidR="00F5645B" w:rsidRDefault="00F5645B" w:rsidP="00F5645B">
      <w:pPr>
        <w:pStyle w:val="a0"/>
      </w:pPr>
      <w:r w:rsidRPr="00F5645B">
        <w:rPr>
          <w:b/>
          <w:bCs/>
        </w:rPr>
        <w:t>2.6.1</w:t>
      </w:r>
      <w:r>
        <w:t xml:space="preserve"> </w:t>
      </w:r>
      <w:r w:rsidRPr="00F5645B">
        <w:t xml:space="preserve">Обоснование выбора </w:t>
      </w:r>
      <w:proofErr w:type="spellStart"/>
      <w:r w:rsidRPr="00F5645B">
        <w:t>Docker</w:t>
      </w:r>
      <w:proofErr w:type="spellEnd"/>
    </w:p>
    <w:p w14:paraId="652A79B2" w14:textId="77777777" w:rsidR="00F5645B" w:rsidRPr="00F5645B" w:rsidRDefault="00F5645B" w:rsidP="00F5645B">
      <w:pPr>
        <w:pStyle w:val="a0"/>
      </w:pPr>
      <w:proofErr w:type="spellStart"/>
      <w:r w:rsidRPr="00F5645B">
        <w:t>Docker</w:t>
      </w:r>
      <w:proofErr w:type="spellEnd"/>
      <w:r w:rsidRPr="00F5645B">
        <w:t xml:space="preserve"> обеспечивает:</w:t>
      </w:r>
    </w:p>
    <w:p w14:paraId="298B95E1" w14:textId="77777777" w:rsidR="00F5645B" w:rsidRPr="00F5645B" w:rsidRDefault="00F5645B">
      <w:pPr>
        <w:pStyle w:val="a0"/>
        <w:numPr>
          <w:ilvl w:val="0"/>
          <w:numId w:val="37"/>
        </w:numPr>
      </w:pPr>
      <w:r w:rsidRPr="00F5645B">
        <w:t>Изолированность – все зависимости содержатся внутри контейнера</w:t>
      </w:r>
    </w:p>
    <w:p w14:paraId="6B01A803" w14:textId="77777777" w:rsidR="00F5645B" w:rsidRPr="00F5645B" w:rsidRDefault="00F5645B">
      <w:pPr>
        <w:pStyle w:val="a0"/>
        <w:numPr>
          <w:ilvl w:val="0"/>
          <w:numId w:val="37"/>
        </w:numPr>
      </w:pPr>
      <w:r w:rsidRPr="00F5645B">
        <w:t>Переносимость – идентичная работа на любых системах (</w:t>
      </w:r>
      <w:proofErr w:type="spellStart"/>
      <w:r w:rsidRPr="00F5645B">
        <w:t>dev</w:t>
      </w:r>
      <w:proofErr w:type="spellEnd"/>
      <w:r w:rsidRPr="00F5645B">
        <w:t>/</w:t>
      </w:r>
      <w:proofErr w:type="spellStart"/>
      <w:r w:rsidRPr="00F5645B">
        <w:t>prod</w:t>
      </w:r>
      <w:proofErr w:type="spellEnd"/>
      <w:r w:rsidRPr="00F5645B">
        <w:t>)</w:t>
      </w:r>
    </w:p>
    <w:p w14:paraId="39975BAC" w14:textId="77777777" w:rsidR="00F5645B" w:rsidRPr="00F5645B" w:rsidRDefault="00F5645B">
      <w:pPr>
        <w:pStyle w:val="a0"/>
        <w:numPr>
          <w:ilvl w:val="0"/>
          <w:numId w:val="37"/>
        </w:numPr>
      </w:pPr>
      <w:r w:rsidRPr="00F5645B">
        <w:t>Масштабируемость – быстрое развертывание дополнительных экземпляров</w:t>
      </w:r>
    </w:p>
    <w:p w14:paraId="7EA4B491" w14:textId="77777777" w:rsidR="00F5645B" w:rsidRPr="00F5645B" w:rsidRDefault="00F5645B" w:rsidP="00F5645B">
      <w:pPr>
        <w:pStyle w:val="a0"/>
      </w:pPr>
      <w:r w:rsidRPr="00F5645B">
        <w:t>Альтернативы и их недостатки:</w:t>
      </w:r>
    </w:p>
    <w:p w14:paraId="0FB00BC6" w14:textId="77777777" w:rsidR="00F5645B" w:rsidRPr="00F5645B" w:rsidRDefault="00F5645B">
      <w:pPr>
        <w:pStyle w:val="a0"/>
        <w:numPr>
          <w:ilvl w:val="0"/>
          <w:numId w:val="38"/>
        </w:numPr>
      </w:pPr>
      <w:r w:rsidRPr="00F5645B">
        <w:t>Ручная установка: требует настройки среды на каждом сервере</w:t>
      </w:r>
    </w:p>
    <w:p w14:paraId="6FC07063" w14:textId="1256BE0B" w:rsidR="00F5645B" w:rsidRPr="00F5645B" w:rsidRDefault="00F5645B">
      <w:pPr>
        <w:pStyle w:val="a0"/>
        <w:numPr>
          <w:ilvl w:val="0"/>
          <w:numId w:val="38"/>
        </w:numPr>
      </w:pPr>
      <w:r w:rsidRPr="00F5645B">
        <w:t xml:space="preserve">Виртуальные машины: избыточное потребление ресурсов (~ГБ памяти на </w:t>
      </w:r>
      <w:r>
        <w:t>экземпляр</w:t>
      </w:r>
      <w:r w:rsidRPr="00F5645B">
        <w:t>)</w:t>
      </w:r>
    </w:p>
    <w:p w14:paraId="44A46E6A" w14:textId="77777777" w:rsidR="00F5645B" w:rsidRPr="00F5645B" w:rsidRDefault="00F5645B">
      <w:pPr>
        <w:pStyle w:val="a0"/>
        <w:numPr>
          <w:ilvl w:val="0"/>
          <w:numId w:val="38"/>
        </w:numPr>
      </w:pPr>
      <w:proofErr w:type="spellStart"/>
      <w:r w:rsidRPr="00F5645B">
        <w:t>Kubernetes</w:t>
      </w:r>
      <w:proofErr w:type="spellEnd"/>
      <w:r w:rsidRPr="00F5645B">
        <w:t>: излишняя сложность для данного проекта</w:t>
      </w:r>
    </w:p>
    <w:p w14:paraId="6D052D99" w14:textId="77777777" w:rsidR="00F5645B" w:rsidRDefault="00F5645B" w:rsidP="00F5645B">
      <w:pPr>
        <w:pStyle w:val="a0"/>
        <w:rPr>
          <w:b/>
          <w:bCs/>
        </w:rPr>
      </w:pPr>
    </w:p>
    <w:p w14:paraId="447644E9" w14:textId="0C52FAA7" w:rsidR="00F5645B" w:rsidRPr="002C0F30" w:rsidRDefault="00F5645B" w:rsidP="00F5645B">
      <w:pPr>
        <w:pStyle w:val="a0"/>
      </w:pPr>
      <w:r>
        <w:rPr>
          <w:b/>
          <w:bCs/>
        </w:rPr>
        <w:t xml:space="preserve">2.6.2 </w:t>
      </w:r>
      <w:proofErr w:type="spellStart"/>
      <w:r>
        <w:rPr>
          <w:lang w:val="en-US"/>
        </w:rPr>
        <w:t>Dockerfile</w:t>
      </w:r>
      <w:proofErr w:type="spellEnd"/>
    </w:p>
    <w:p w14:paraId="0657C1E9" w14:textId="03FBA6A5" w:rsidR="00F5645B" w:rsidRDefault="00F5645B" w:rsidP="00F5645B">
      <w:pPr>
        <w:pStyle w:val="a0"/>
      </w:pPr>
      <w:r>
        <w:t>Для уменьшения размера результирующего образа я решил использовать двухэтапную сборку. Пример кода на рисунке 2.6.1</w:t>
      </w:r>
    </w:p>
    <w:p w14:paraId="4A9F22B0" w14:textId="77777777" w:rsidR="00F5645B" w:rsidRDefault="00F5645B" w:rsidP="00F5645B">
      <w:pPr>
        <w:pStyle w:val="a0"/>
      </w:pPr>
    </w:p>
    <w:p w14:paraId="7A400562" w14:textId="77777777" w:rsidR="00F5645B" w:rsidRPr="00DD5DC4" w:rsidRDefault="00F5645B" w:rsidP="00F5645B">
      <w:pPr>
        <w:pStyle w:val="ae"/>
        <w:ind w:left="2160"/>
        <w:rPr>
          <w:lang w:val="en-US"/>
        </w:rPr>
      </w:pPr>
      <w:r w:rsidRPr="00F5645B">
        <w:rPr>
          <w:lang w:val="en-US"/>
        </w:rPr>
        <w:t>FROM</w:t>
      </w:r>
      <w:r w:rsidRPr="00D47838">
        <w:rPr>
          <w:lang w:val="en-US"/>
        </w:rPr>
        <w:t xml:space="preserve"> </w:t>
      </w:r>
      <w:r w:rsidRPr="00F5645B">
        <w:rPr>
          <w:lang w:val="en-US"/>
        </w:rPr>
        <w:t>golang</w:t>
      </w:r>
      <w:r w:rsidRPr="00D47838">
        <w:rPr>
          <w:lang w:val="en-US"/>
        </w:rPr>
        <w:t>:1.24-</w:t>
      </w:r>
      <w:r w:rsidRPr="00F5645B">
        <w:rPr>
          <w:lang w:val="en-US"/>
        </w:rPr>
        <w:t>alpine</w:t>
      </w:r>
      <w:r w:rsidRPr="00D47838">
        <w:rPr>
          <w:lang w:val="en-US"/>
        </w:rPr>
        <w:t xml:space="preserve"> </w:t>
      </w:r>
      <w:r w:rsidRPr="00F5645B">
        <w:rPr>
          <w:lang w:val="en-US"/>
        </w:rPr>
        <w:t>AS</w:t>
      </w:r>
      <w:r w:rsidRPr="00D47838">
        <w:rPr>
          <w:lang w:val="en-US"/>
        </w:rPr>
        <w:t xml:space="preserve"> </w:t>
      </w:r>
      <w:proofErr w:type="gramStart"/>
      <w:r w:rsidRPr="00F5645B">
        <w:rPr>
          <w:lang w:val="en-US"/>
        </w:rPr>
        <w:t>builder</w:t>
      </w:r>
      <w:r w:rsidRPr="00D47838">
        <w:rPr>
          <w:lang w:val="en-US"/>
        </w:rPr>
        <w:t xml:space="preserve">  #</w:t>
      </w:r>
      <w:proofErr w:type="gramEnd"/>
      <w:r w:rsidRPr="00D47838">
        <w:rPr>
          <w:lang w:val="en-US"/>
        </w:rPr>
        <w:t xml:space="preserve"> </w:t>
      </w:r>
      <w:r w:rsidRPr="00F5645B">
        <w:t>Этап</w:t>
      </w:r>
      <w:r w:rsidRPr="00D47838">
        <w:rPr>
          <w:lang w:val="en-US"/>
        </w:rPr>
        <w:t xml:space="preserve"> </w:t>
      </w:r>
      <w:r w:rsidRPr="00F5645B">
        <w:t>сборки</w:t>
      </w:r>
    </w:p>
    <w:p w14:paraId="051B7DD0" w14:textId="77777777" w:rsidR="00F5645B" w:rsidRPr="002C0F30" w:rsidRDefault="00F5645B" w:rsidP="00F5645B">
      <w:pPr>
        <w:pStyle w:val="ae"/>
        <w:ind w:left="2160"/>
      </w:pPr>
      <w:r w:rsidRPr="002C0F30">
        <w:t>...</w:t>
      </w:r>
    </w:p>
    <w:p w14:paraId="0AB635C2" w14:textId="77777777" w:rsidR="00F5645B" w:rsidRPr="002C0F30" w:rsidRDefault="00F5645B" w:rsidP="00F5645B">
      <w:pPr>
        <w:pStyle w:val="ae"/>
        <w:ind w:left="2160"/>
      </w:pPr>
      <w:r w:rsidRPr="00F5645B">
        <w:rPr>
          <w:lang w:val="en-US"/>
        </w:rPr>
        <w:t>FROM</w:t>
      </w:r>
      <w:r w:rsidRPr="002C0F30">
        <w:t xml:space="preserve"> </w:t>
      </w:r>
      <w:proofErr w:type="gramStart"/>
      <w:r w:rsidRPr="00F5645B">
        <w:rPr>
          <w:lang w:val="en-US"/>
        </w:rPr>
        <w:t>alpine</w:t>
      </w:r>
      <w:r w:rsidRPr="002C0F30">
        <w:t>:</w:t>
      </w:r>
      <w:r w:rsidRPr="00F5645B">
        <w:rPr>
          <w:lang w:val="en-US"/>
        </w:rPr>
        <w:t>latest</w:t>
      </w:r>
      <w:proofErr w:type="gramEnd"/>
      <w:r w:rsidRPr="002C0F30">
        <w:t xml:space="preserve">  # </w:t>
      </w:r>
      <w:r w:rsidRPr="00F5645B">
        <w:t>Этап</w:t>
      </w:r>
      <w:r w:rsidRPr="002C0F30">
        <w:t xml:space="preserve"> </w:t>
      </w:r>
      <w:r w:rsidRPr="00F5645B">
        <w:t>выполнения</w:t>
      </w:r>
    </w:p>
    <w:p w14:paraId="3D9E1770" w14:textId="77777777" w:rsidR="00F5645B" w:rsidRPr="002C0F30" w:rsidRDefault="00F5645B" w:rsidP="00F5645B">
      <w:pPr>
        <w:pStyle w:val="ae"/>
      </w:pPr>
    </w:p>
    <w:p w14:paraId="5B92ADEA" w14:textId="69E900C1" w:rsidR="00F5645B" w:rsidRDefault="00F5645B" w:rsidP="00F5645B">
      <w:pPr>
        <w:pStyle w:val="a0"/>
        <w:jc w:val="center"/>
      </w:pPr>
      <w:r>
        <w:t>Рисунок 2.6.1 – Пример двухэтапной сборки</w:t>
      </w:r>
    </w:p>
    <w:p w14:paraId="25129E2E" w14:textId="77777777" w:rsidR="000D4AEF" w:rsidRDefault="000D4AEF" w:rsidP="00F5645B">
      <w:pPr>
        <w:pStyle w:val="a0"/>
        <w:jc w:val="center"/>
      </w:pPr>
    </w:p>
    <w:p w14:paraId="36DEA3C7" w14:textId="77777777" w:rsidR="000D4AEF" w:rsidRPr="000D4AEF" w:rsidRDefault="000D4AEF" w:rsidP="000D4AEF">
      <w:pPr>
        <w:pStyle w:val="a0"/>
      </w:pPr>
      <w:r w:rsidRPr="000D4AEF">
        <w:t>Ключевые особенности:</w:t>
      </w:r>
    </w:p>
    <w:p w14:paraId="163DD4C0" w14:textId="77777777" w:rsidR="000D4AEF" w:rsidRPr="000D4AEF" w:rsidRDefault="000D4AEF">
      <w:pPr>
        <w:pStyle w:val="a0"/>
        <w:numPr>
          <w:ilvl w:val="0"/>
          <w:numId w:val="39"/>
        </w:numPr>
      </w:pPr>
      <w:r w:rsidRPr="000D4AEF">
        <w:t>Базовый образ:</w:t>
      </w:r>
    </w:p>
    <w:p w14:paraId="5D1779DA" w14:textId="73EE14FE" w:rsidR="000D4AEF" w:rsidRPr="000D4AEF" w:rsidRDefault="000D4AEF">
      <w:pPr>
        <w:pStyle w:val="a0"/>
        <w:numPr>
          <w:ilvl w:val="0"/>
          <w:numId w:val="40"/>
        </w:numPr>
      </w:pPr>
      <w:r w:rsidRPr="000D4AEF">
        <w:t>golang:1.24-alpine – минимальный образ с Go</w:t>
      </w:r>
    </w:p>
    <w:p w14:paraId="68AA918F" w14:textId="77777777" w:rsidR="000D4AEF" w:rsidRPr="000D4AEF" w:rsidRDefault="000D4AEF">
      <w:pPr>
        <w:pStyle w:val="a0"/>
        <w:numPr>
          <w:ilvl w:val="0"/>
          <w:numId w:val="40"/>
        </w:numPr>
      </w:pPr>
      <w:proofErr w:type="spellStart"/>
      <w:proofErr w:type="gramStart"/>
      <w:r w:rsidRPr="000D4AEF">
        <w:t>alpine:latest</w:t>
      </w:r>
      <w:proofErr w:type="spellEnd"/>
      <w:proofErr w:type="gramEnd"/>
      <w:r w:rsidRPr="000D4AEF">
        <w:t xml:space="preserve"> – итоговый образ (~5MB)</w:t>
      </w:r>
    </w:p>
    <w:p w14:paraId="729F1455" w14:textId="77777777" w:rsidR="000D4AEF" w:rsidRPr="000D4AEF" w:rsidRDefault="000D4AEF">
      <w:pPr>
        <w:pStyle w:val="a0"/>
        <w:numPr>
          <w:ilvl w:val="0"/>
          <w:numId w:val="39"/>
        </w:numPr>
      </w:pPr>
      <w:r w:rsidRPr="000D4AEF">
        <w:t>Оптимизации:</w:t>
      </w:r>
    </w:p>
    <w:p w14:paraId="5BDBE49B" w14:textId="77777777" w:rsidR="000D4AEF" w:rsidRPr="000D4AEF" w:rsidRDefault="000D4AEF">
      <w:pPr>
        <w:pStyle w:val="a0"/>
        <w:numPr>
          <w:ilvl w:val="0"/>
          <w:numId w:val="41"/>
        </w:numPr>
      </w:pPr>
      <w:r w:rsidRPr="000D4AEF">
        <w:t>Отдельная загрузка зависимостей (</w:t>
      </w:r>
      <w:proofErr w:type="spellStart"/>
      <w:r w:rsidRPr="000D4AEF">
        <w:t>go</w:t>
      </w:r>
      <w:proofErr w:type="spellEnd"/>
      <w:r w:rsidRPr="000D4AEF">
        <w:t xml:space="preserve"> </w:t>
      </w:r>
      <w:proofErr w:type="spellStart"/>
      <w:r w:rsidRPr="000D4AEF">
        <w:t>mod</w:t>
      </w:r>
      <w:proofErr w:type="spellEnd"/>
      <w:r w:rsidRPr="000D4AEF">
        <w:t xml:space="preserve"> </w:t>
      </w:r>
      <w:proofErr w:type="spellStart"/>
      <w:r w:rsidRPr="000D4AEF">
        <w:t>download</w:t>
      </w:r>
      <w:proofErr w:type="spellEnd"/>
      <w:r w:rsidRPr="000D4AEF">
        <w:t>)</w:t>
      </w:r>
    </w:p>
    <w:p w14:paraId="37D76820" w14:textId="2478E963" w:rsidR="00691274" w:rsidRDefault="000D4AEF" w:rsidP="000D4AEF">
      <w:pPr>
        <w:pStyle w:val="a0"/>
        <w:ind w:left="720" w:firstLine="0"/>
      </w:pPr>
      <w:r>
        <w:t xml:space="preserve">Для упрощения развертывания можно использовать простейший файл </w:t>
      </w:r>
      <w:proofErr w:type="gramStart"/>
      <w:r>
        <w:rPr>
          <w:lang w:val="en-US"/>
        </w:rPr>
        <w:t>compose</w:t>
      </w:r>
      <w:r w:rsidRPr="000D4AEF">
        <w:t>.</w:t>
      </w:r>
      <w:proofErr w:type="spellStart"/>
      <w:r>
        <w:rPr>
          <w:lang w:val="en-US"/>
        </w:rPr>
        <w:t>yaml</w:t>
      </w:r>
      <w:proofErr w:type="spellEnd"/>
      <w:proofErr w:type="gramEnd"/>
      <w:r>
        <w:t>. На рисунке 2.6.2 представлен</w:t>
      </w:r>
      <w:r w:rsidR="009F57E3">
        <w:t>о</w:t>
      </w:r>
      <w:r>
        <w:t xml:space="preserve"> простейшее содержание </w:t>
      </w:r>
      <w:r>
        <w:rPr>
          <w:lang w:val="en-US"/>
        </w:rPr>
        <w:t>compose</w:t>
      </w:r>
      <w:r w:rsidRPr="000D4AEF">
        <w:t xml:space="preserve"> </w:t>
      </w:r>
      <w:r>
        <w:t>файла.</w:t>
      </w:r>
    </w:p>
    <w:p w14:paraId="65AA8BF2" w14:textId="77777777" w:rsidR="000D4AEF" w:rsidRDefault="000D4AEF" w:rsidP="000D4AEF">
      <w:pPr>
        <w:pStyle w:val="a0"/>
        <w:ind w:left="720" w:firstLine="0"/>
      </w:pPr>
    </w:p>
    <w:p w14:paraId="7AE37CBB" w14:textId="77777777" w:rsidR="000D4AEF" w:rsidRPr="00DD5DC4" w:rsidRDefault="000D4AEF" w:rsidP="000D4AEF">
      <w:pPr>
        <w:pStyle w:val="ae"/>
        <w:ind w:left="4320"/>
      </w:pPr>
      <w:r w:rsidRPr="009F57E3">
        <w:rPr>
          <w:lang w:val="en-US"/>
        </w:rPr>
        <w:t>services</w:t>
      </w:r>
      <w:r w:rsidRPr="00DD5DC4">
        <w:t>:</w:t>
      </w:r>
    </w:p>
    <w:p w14:paraId="0434FB96" w14:textId="77777777" w:rsidR="000D4AEF" w:rsidRPr="00DD5DC4" w:rsidRDefault="000D4AEF" w:rsidP="000D4AEF">
      <w:pPr>
        <w:pStyle w:val="ae"/>
        <w:ind w:left="4320"/>
      </w:pPr>
      <w:r w:rsidRPr="00DD5DC4">
        <w:t xml:space="preserve">  </w:t>
      </w:r>
      <w:r w:rsidRPr="009F57E3">
        <w:rPr>
          <w:lang w:val="en-US"/>
        </w:rPr>
        <w:t>app</w:t>
      </w:r>
      <w:r w:rsidRPr="00DD5DC4">
        <w:t>:</w:t>
      </w:r>
    </w:p>
    <w:p w14:paraId="7FA46176" w14:textId="77777777" w:rsidR="000D4AEF" w:rsidRPr="00DD5DC4" w:rsidRDefault="000D4AEF" w:rsidP="000D4AEF">
      <w:pPr>
        <w:pStyle w:val="ae"/>
        <w:ind w:left="4320"/>
      </w:pPr>
      <w:r w:rsidRPr="00DD5DC4">
        <w:t xml:space="preserve">    </w:t>
      </w:r>
      <w:r w:rsidRPr="009F57E3">
        <w:rPr>
          <w:lang w:val="en-US"/>
        </w:rPr>
        <w:t>build</w:t>
      </w:r>
      <w:proofErr w:type="gramStart"/>
      <w:r w:rsidRPr="00DD5DC4">
        <w:t>: .</w:t>
      </w:r>
      <w:proofErr w:type="gramEnd"/>
    </w:p>
    <w:p w14:paraId="603BE001" w14:textId="77777777" w:rsidR="000D4AEF" w:rsidRPr="00DD5DC4" w:rsidRDefault="000D4AEF" w:rsidP="000D4AEF">
      <w:pPr>
        <w:pStyle w:val="ae"/>
        <w:ind w:left="4320"/>
      </w:pPr>
      <w:r w:rsidRPr="00DD5DC4">
        <w:t xml:space="preserve">    </w:t>
      </w:r>
      <w:r w:rsidRPr="009F57E3">
        <w:rPr>
          <w:lang w:val="en-US"/>
        </w:rPr>
        <w:t>ports</w:t>
      </w:r>
      <w:r w:rsidRPr="00DD5DC4">
        <w:t>:</w:t>
      </w:r>
    </w:p>
    <w:p w14:paraId="3AFFD9CE" w14:textId="740D752E" w:rsidR="000D4AEF" w:rsidRPr="00DD5DC4" w:rsidRDefault="000D4AEF" w:rsidP="000D4AEF">
      <w:pPr>
        <w:pStyle w:val="ae"/>
        <w:ind w:left="4320"/>
      </w:pPr>
      <w:r w:rsidRPr="00DD5DC4">
        <w:t xml:space="preserve">      - "8080:8080"</w:t>
      </w:r>
    </w:p>
    <w:p w14:paraId="17AAC608" w14:textId="77777777" w:rsidR="000D4AEF" w:rsidRPr="00DD5DC4" w:rsidRDefault="000D4AEF" w:rsidP="000D4AEF">
      <w:pPr>
        <w:pStyle w:val="a0"/>
        <w:jc w:val="center"/>
      </w:pPr>
    </w:p>
    <w:p w14:paraId="6B0EC0ED" w14:textId="0FA83935" w:rsidR="00BC51C6" w:rsidRPr="00DD5DC4" w:rsidRDefault="000D4AEF" w:rsidP="00D47838">
      <w:pPr>
        <w:pStyle w:val="a0"/>
        <w:jc w:val="center"/>
      </w:pPr>
      <w:r>
        <w:t>Рисунок</w:t>
      </w:r>
      <w:r w:rsidRPr="00DD5DC4">
        <w:t xml:space="preserve"> 2.6.2 – </w:t>
      </w:r>
      <w:r>
        <w:t>Простейший</w:t>
      </w:r>
      <w:r w:rsidRPr="00DD5DC4">
        <w:t xml:space="preserve"> </w:t>
      </w:r>
      <w:proofErr w:type="gramStart"/>
      <w:r>
        <w:rPr>
          <w:lang w:val="en-US"/>
        </w:rPr>
        <w:t>compose</w:t>
      </w:r>
      <w:r w:rsidRPr="00DD5DC4">
        <w:t>.</w:t>
      </w:r>
      <w:proofErr w:type="spellStart"/>
      <w:r>
        <w:rPr>
          <w:lang w:val="en-US"/>
        </w:rPr>
        <w:t>yaml</w:t>
      </w:r>
      <w:proofErr w:type="spellEnd"/>
      <w:proofErr w:type="gramEnd"/>
      <w:r w:rsidR="00BC51C6" w:rsidRPr="00DD5DC4">
        <w:br w:type="page"/>
      </w:r>
    </w:p>
    <w:p w14:paraId="5C94A9F8" w14:textId="2F4EC1FF" w:rsidR="00BC51C6" w:rsidRDefault="00BC51C6" w:rsidP="00BC51C6">
      <w:pPr>
        <w:pStyle w:val="1"/>
      </w:pPr>
      <w:bookmarkStart w:id="13" w:name="_Toc199354011"/>
      <w:r>
        <w:lastRenderedPageBreak/>
        <w:t>3 РАЗРАБОТКА ПРОГРАММНОГО СРЕДСТВА</w:t>
      </w:r>
      <w:bookmarkEnd w:id="13"/>
    </w:p>
    <w:p w14:paraId="5778A8D9" w14:textId="77777777" w:rsidR="00BC51C6" w:rsidRDefault="00BC51C6" w:rsidP="00BC51C6">
      <w:pPr>
        <w:pStyle w:val="a0"/>
      </w:pPr>
    </w:p>
    <w:p w14:paraId="45CB6D20" w14:textId="0874A263" w:rsidR="00DE727C" w:rsidRDefault="001A04EA" w:rsidP="00BC51C6">
      <w:pPr>
        <w:pStyle w:val="a0"/>
      </w:pPr>
      <w:r w:rsidRPr="001A04EA">
        <w:t xml:space="preserve">Для разработки сервиса цифровой подписи я выбрал язык </w:t>
      </w:r>
      <w:proofErr w:type="spellStart"/>
      <w:r w:rsidRPr="001A04EA">
        <w:t>Golang</w:t>
      </w:r>
      <w:proofErr w:type="spellEnd"/>
      <w:r w:rsidRPr="001A04EA">
        <w:t xml:space="preserve"> и сетевой </w:t>
      </w:r>
      <w:proofErr w:type="spellStart"/>
      <w:r w:rsidRPr="001A04EA">
        <w:t>framework</w:t>
      </w:r>
      <w:proofErr w:type="spellEnd"/>
      <w:r w:rsidRPr="001A04EA">
        <w:t xml:space="preserve"> </w:t>
      </w:r>
      <w:proofErr w:type="spellStart"/>
      <w:r w:rsidRPr="001A04EA">
        <w:t>Gin</w:t>
      </w:r>
      <w:proofErr w:type="spellEnd"/>
      <w:r w:rsidRPr="001A04EA">
        <w:t xml:space="preserve">. Мой выбор обусловлен высокой производительностью Go при обработке криптографических операций, простотой создания надежных сетевых приложений благодаря строгой типизации и встроенным механизмам конкурентности, а также минималистичному и эффективному </w:t>
      </w:r>
      <w:proofErr w:type="spellStart"/>
      <w:r w:rsidRPr="001A04EA">
        <w:t>роутингу</w:t>
      </w:r>
      <w:proofErr w:type="spellEnd"/>
      <w:r w:rsidRPr="001A04EA">
        <w:t xml:space="preserve">, который предоставляет </w:t>
      </w:r>
      <w:proofErr w:type="spellStart"/>
      <w:r w:rsidRPr="001A04EA">
        <w:t>Gin</w:t>
      </w:r>
      <w:proofErr w:type="spellEnd"/>
      <w:r w:rsidRPr="001A04EA">
        <w:t xml:space="preserve">. Использование </w:t>
      </w:r>
      <w:proofErr w:type="spellStart"/>
      <w:r w:rsidRPr="001A04EA">
        <w:t>Docker</w:t>
      </w:r>
      <w:proofErr w:type="spellEnd"/>
      <w:r w:rsidRPr="001A04EA">
        <w:t xml:space="preserve"> для контейнеризации позволило обеспечить стабильную работу сервиса в различных окружениях и упростить процесс развертывания. Такой технологический стек обеспечил оптимальное сочетание скорости разработки, надежности и простоты дальнейшего сопровождения проекта.</w:t>
      </w:r>
    </w:p>
    <w:p w14:paraId="47A1D30C" w14:textId="77777777" w:rsidR="001A04EA" w:rsidRDefault="001A04EA" w:rsidP="00BC51C6">
      <w:pPr>
        <w:pStyle w:val="a0"/>
      </w:pPr>
    </w:p>
    <w:p w14:paraId="5C6581DA" w14:textId="7576C675" w:rsidR="00DE727C" w:rsidRDefault="00DE727C" w:rsidP="00DE727C">
      <w:pPr>
        <w:pStyle w:val="2"/>
      </w:pPr>
      <w:bookmarkStart w:id="14" w:name="_Toc199354012"/>
      <w:r>
        <w:t xml:space="preserve">3.1 </w:t>
      </w:r>
      <w:r w:rsidR="00333D32">
        <w:t>Модуль цифровой подписи</w:t>
      </w:r>
      <w:bookmarkEnd w:id="14"/>
    </w:p>
    <w:p w14:paraId="77EA3F00" w14:textId="77777777" w:rsidR="00DE727C" w:rsidRDefault="00DE727C" w:rsidP="00DE727C">
      <w:pPr>
        <w:pStyle w:val="a0"/>
      </w:pPr>
    </w:p>
    <w:p w14:paraId="764A477A" w14:textId="71589A8F" w:rsidR="00DE727C" w:rsidRDefault="003F2AFC" w:rsidP="003F2AFC">
      <w:pPr>
        <w:pStyle w:val="a0"/>
      </w:pPr>
      <w:r w:rsidRPr="003F2AFC">
        <w:rPr>
          <w:b/>
          <w:bCs/>
        </w:rPr>
        <w:t>3.1.1</w:t>
      </w:r>
      <w:r>
        <w:t xml:space="preserve"> </w:t>
      </w:r>
      <w:r w:rsidR="00333D32">
        <w:t>Взаимодействие с модулем</w:t>
      </w:r>
    </w:p>
    <w:p w14:paraId="03F79917" w14:textId="5C854F0B" w:rsidR="00333D32" w:rsidRPr="00333D32" w:rsidRDefault="00333D32" w:rsidP="00333D32">
      <w:pPr>
        <w:pStyle w:val="a0"/>
      </w:pPr>
      <w:r>
        <w:t>Для работы с цифровой подписью был разработан интерфейс</w:t>
      </w:r>
      <w:r w:rsidRPr="00333D32">
        <w:t xml:space="preserve"> </w:t>
      </w:r>
      <w:r>
        <w:rPr>
          <w:lang w:val="en-US"/>
        </w:rPr>
        <w:t>Signer</w:t>
      </w:r>
      <w:r>
        <w:t>, код структуры интерфейса представлен ниже</w:t>
      </w:r>
    </w:p>
    <w:p w14:paraId="5AF8EA09" w14:textId="77777777" w:rsidR="009612D8" w:rsidRDefault="009612D8" w:rsidP="00DE727C">
      <w:pPr>
        <w:pStyle w:val="a0"/>
      </w:pPr>
    </w:p>
    <w:p w14:paraId="4101A571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>type Signer interface {</w:t>
      </w:r>
    </w:p>
    <w:p w14:paraId="7734B205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GenCertAndKey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>) (*x509.Certificate, *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rsa.PrivateKey</w:t>
      </w:r>
      <w:proofErr w:type="spellEnd"/>
      <w:proofErr w:type="gramEnd"/>
      <w:r w:rsidRPr="003F2AFC">
        <w:rPr>
          <w:rFonts w:ascii="Consolas" w:hAnsi="Consolas"/>
          <w:sz w:val="20"/>
          <w:lang w:val="en-US"/>
        </w:rPr>
        <w:t>, error)</w:t>
      </w:r>
    </w:p>
    <w:p w14:paraId="3B9E5F14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gramStart"/>
      <w:r w:rsidRPr="003F2AFC">
        <w:rPr>
          <w:rFonts w:ascii="Consolas" w:hAnsi="Consolas"/>
          <w:sz w:val="20"/>
          <w:lang w:val="en-US"/>
        </w:rPr>
        <w:t>Sign(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data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>, key *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rsa.PrivateKey</w:t>
      </w:r>
      <w:proofErr w:type="spellEnd"/>
      <w:proofErr w:type="gramEnd"/>
      <w:r w:rsidRPr="003F2AFC">
        <w:rPr>
          <w:rFonts w:ascii="Consolas" w:hAnsi="Consolas"/>
          <w:sz w:val="20"/>
          <w:lang w:val="en-US"/>
        </w:rPr>
        <w:t>) (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>, error)</w:t>
      </w:r>
    </w:p>
    <w:p w14:paraId="45B26672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gramStart"/>
      <w:r w:rsidRPr="003F2AFC">
        <w:rPr>
          <w:rFonts w:ascii="Consolas" w:hAnsi="Consolas"/>
          <w:sz w:val="20"/>
          <w:lang w:val="en-US"/>
        </w:rPr>
        <w:t>Verify(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data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, signature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>, cert *x509.Certificate) error</w:t>
      </w:r>
    </w:p>
    <w:p w14:paraId="6810F7A2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CertMarshal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cert *x509.Certificate)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</w:p>
    <w:p w14:paraId="6DF8E1FB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KeyMarshal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>key *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rsa.PrivateKey</w:t>
      </w:r>
      <w:proofErr w:type="spellEnd"/>
      <w:proofErr w:type="gramEnd"/>
      <w:r w:rsidRPr="003F2AFC">
        <w:rPr>
          <w:rFonts w:ascii="Consolas" w:hAnsi="Consolas"/>
          <w:sz w:val="20"/>
          <w:lang w:val="en-US"/>
        </w:rPr>
        <w:t xml:space="preserve">)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</w:p>
    <w:p w14:paraId="00025C1D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CertUnmarshal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data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>) (*x509.Certificate, error)</w:t>
      </w:r>
    </w:p>
    <w:p w14:paraId="759476CF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KeyUnmarshal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 xml:space="preserve">data </w:t>
      </w:r>
      <w:proofErr w:type="gramStart"/>
      <w:r w:rsidRPr="003F2AFC">
        <w:rPr>
          <w:rFonts w:ascii="Consolas" w:hAnsi="Consolas"/>
          <w:sz w:val="20"/>
          <w:lang w:val="en-US"/>
        </w:rPr>
        <w:t>[]byte</w:t>
      </w:r>
      <w:proofErr w:type="gramEnd"/>
      <w:r w:rsidRPr="003F2AFC">
        <w:rPr>
          <w:rFonts w:ascii="Consolas" w:hAnsi="Consolas"/>
          <w:sz w:val="20"/>
          <w:lang w:val="en-US"/>
        </w:rPr>
        <w:t>) (*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rsa.PrivateKey</w:t>
      </w:r>
      <w:proofErr w:type="spellEnd"/>
      <w:proofErr w:type="gramEnd"/>
      <w:r w:rsidRPr="003F2AFC">
        <w:rPr>
          <w:rFonts w:ascii="Consolas" w:hAnsi="Consolas"/>
          <w:sz w:val="20"/>
          <w:lang w:val="en-US"/>
        </w:rPr>
        <w:t>, error)</w:t>
      </w:r>
    </w:p>
    <w:p w14:paraId="5B9EDED5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 xml:space="preserve">    </w:t>
      </w:r>
      <w:proofErr w:type="spellStart"/>
      <w:proofErr w:type="gramStart"/>
      <w:r w:rsidRPr="003F2AFC">
        <w:rPr>
          <w:rFonts w:ascii="Consolas" w:hAnsi="Consolas"/>
          <w:sz w:val="20"/>
          <w:lang w:val="en-US"/>
        </w:rPr>
        <w:t>IsCertValid</w:t>
      </w:r>
      <w:proofErr w:type="spellEnd"/>
      <w:r w:rsidRPr="003F2AFC">
        <w:rPr>
          <w:rFonts w:ascii="Consolas" w:hAnsi="Consolas"/>
          <w:sz w:val="20"/>
          <w:lang w:val="en-US"/>
        </w:rPr>
        <w:t>(</w:t>
      </w:r>
      <w:proofErr w:type="gramEnd"/>
      <w:r w:rsidRPr="003F2AFC">
        <w:rPr>
          <w:rFonts w:ascii="Consolas" w:hAnsi="Consolas"/>
          <w:sz w:val="20"/>
          <w:lang w:val="en-US"/>
        </w:rPr>
        <w:t>cert *x509.Certificate) bool</w:t>
      </w:r>
    </w:p>
    <w:p w14:paraId="78D76DEA" w14:textId="77777777" w:rsidR="003F2AFC" w:rsidRPr="003F2AFC" w:rsidRDefault="003F2AFC" w:rsidP="003F2AFC">
      <w:pPr>
        <w:pStyle w:val="a0"/>
        <w:rPr>
          <w:rFonts w:ascii="Consolas" w:hAnsi="Consolas"/>
          <w:sz w:val="20"/>
          <w:lang w:val="en-US"/>
        </w:rPr>
      </w:pPr>
      <w:r w:rsidRPr="003F2AFC">
        <w:rPr>
          <w:rFonts w:ascii="Consolas" w:hAnsi="Consolas"/>
          <w:sz w:val="20"/>
          <w:lang w:val="en-US"/>
        </w:rPr>
        <w:t>}</w:t>
      </w:r>
    </w:p>
    <w:p w14:paraId="16B953E2" w14:textId="77777777" w:rsidR="00333D32" w:rsidRPr="003F2AFC" w:rsidRDefault="00333D32" w:rsidP="00F64F5F">
      <w:pPr>
        <w:pStyle w:val="a0"/>
        <w:rPr>
          <w:lang w:val="en-US"/>
        </w:rPr>
      </w:pPr>
    </w:p>
    <w:p w14:paraId="39B831D0" w14:textId="01E50550" w:rsidR="00333D32" w:rsidRDefault="00333D32" w:rsidP="00F64F5F">
      <w:pPr>
        <w:pStyle w:val="a0"/>
      </w:pPr>
      <w:r>
        <w:t>Методы интерфейса и их функции:</w:t>
      </w:r>
    </w:p>
    <w:p w14:paraId="6A53B5F3" w14:textId="2F6E6C1B" w:rsidR="00333D32" w:rsidRDefault="00333D32" w:rsidP="00333D32">
      <w:pPr>
        <w:pStyle w:val="a0"/>
        <w:numPr>
          <w:ilvl w:val="0"/>
          <w:numId w:val="41"/>
        </w:numPr>
      </w:pPr>
      <w:proofErr w:type="spellStart"/>
      <w:r>
        <w:rPr>
          <w:lang w:val="en-US"/>
        </w:rPr>
        <w:t>GenCertAndKey</w:t>
      </w:r>
      <w:proofErr w:type="spellEnd"/>
      <w:r w:rsidRPr="00333D32">
        <w:t xml:space="preserve"> </w:t>
      </w:r>
      <w:r>
        <w:t xml:space="preserve">– </w:t>
      </w:r>
      <w:proofErr w:type="spellStart"/>
      <w:r>
        <w:t>Генерирация</w:t>
      </w:r>
      <w:proofErr w:type="spellEnd"/>
      <w:r>
        <w:t xml:space="preserve"> сертификата, который используется в качестве открытого ключа, и приватного ключа</w:t>
      </w:r>
      <w:r w:rsidR="003F2AFC">
        <w:t>.</w:t>
      </w:r>
    </w:p>
    <w:p w14:paraId="635C6C9D" w14:textId="3A3625C5" w:rsidR="00333D32" w:rsidRDefault="00333D32" w:rsidP="00333D32">
      <w:pPr>
        <w:pStyle w:val="a0"/>
        <w:numPr>
          <w:ilvl w:val="0"/>
          <w:numId w:val="41"/>
        </w:numPr>
      </w:pPr>
      <w:r>
        <w:rPr>
          <w:lang w:val="en-US"/>
        </w:rPr>
        <w:t xml:space="preserve">Sign – </w:t>
      </w:r>
      <w:r>
        <w:t>Подписание документа</w:t>
      </w:r>
      <w:r w:rsidR="003F2AFC">
        <w:t>.</w:t>
      </w:r>
    </w:p>
    <w:p w14:paraId="5452E527" w14:textId="4A53C7DD" w:rsidR="00333D32" w:rsidRDefault="003F2AFC" w:rsidP="00333D32">
      <w:pPr>
        <w:pStyle w:val="a0"/>
        <w:numPr>
          <w:ilvl w:val="0"/>
          <w:numId w:val="41"/>
        </w:numPr>
      </w:pPr>
      <w:r>
        <w:rPr>
          <w:lang w:val="en-US"/>
        </w:rPr>
        <w:t xml:space="preserve">Verify – </w:t>
      </w:r>
      <w:r>
        <w:t>Проверка подписи.</w:t>
      </w:r>
    </w:p>
    <w:p w14:paraId="7CBCCEFE" w14:textId="75254A71" w:rsidR="003F2AFC" w:rsidRDefault="003F2AFC" w:rsidP="00333D32">
      <w:pPr>
        <w:pStyle w:val="a0"/>
        <w:numPr>
          <w:ilvl w:val="0"/>
          <w:numId w:val="41"/>
        </w:numPr>
      </w:pPr>
      <w:r>
        <w:t xml:space="preserve">Методы оканчивающиеся на </w:t>
      </w:r>
      <w:r>
        <w:rPr>
          <w:lang w:val="en-US"/>
        </w:rPr>
        <w:t>Marshal</w:t>
      </w:r>
      <w:r w:rsidRPr="003F2AFC">
        <w:t xml:space="preserve"> </w:t>
      </w:r>
      <w:r>
        <w:t>– сериализация.</w:t>
      </w:r>
    </w:p>
    <w:p w14:paraId="712A76A5" w14:textId="32A5CEA2" w:rsidR="003F2AFC" w:rsidRDefault="003F2AFC" w:rsidP="00333D32">
      <w:pPr>
        <w:pStyle w:val="a0"/>
        <w:numPr>
          <w:ilvl w:val="0"/>
          <w:numId w:val="41"/>
        </w:numPr>
      </w:pPr>
      <w:r>
        <w:t xml:space="preserve">Методы оканчивающиеся на </w:t>
      </w:r>
      <w:proofErr w:type="spellStart"/>
      <w:r>
        <w:rPr>
          <w:lang w:val="en-US"/>
        </w:rPr>
        <w:t>Unmarshal</w:t>
      </w:r>
      <w:proofErr w:type="spellEnd"/>
      <w:r w:rsidRPr="003F2AFC">
        <w:t xml:space="preserve"> </w:t>
      </w:r>
      <w:r>
        <w:t>–</w:t>
      </w:r>
      <w:r w:rsidRPr="003F2AFC">
        <w:t xml:space="preserve"> </w:t>
      </w:r>
      <w:proofErr w:type="spellStart"/>
      <w:r>
        <w:t>десериализация</w:t>
      </w:r>
      <w:proofErr w:type="spellEnd"/>
      <w:r>
        <w:t>.</w:t>
      </w:r>
    </w:p>
    <w:p w14:paraId="56615BBC" w14:textId="1C96FC0A" w:rsidR="003F2AFC" w:rsidRDefault="003F2AFC" w:rsidP="00333D32">
      <w:pPr>
        <w:pStyle w:val="a0"/>
        <w:numPr>
          <w:ilvl w:val="0"/>
          <w:numId w:val="41"/>
        </w:numPr>
      </w:pPr>
      <w:proofErr w:type="spellStart"/>
      <w:r>
        <w:rPr>
          <w:lang w:val="en-US"/>
        </w:rPr>
        <w:t>IsCertValid</w:t>
      </w:r>
      <w:proofErr w:type="spellEnd"/>
      <w:r w:rsidRPr="003F2AFC">
        <w:t xml:space="preserve"> </w:t>
      </w:r>
      <w:r>
        <w:t>– Проверка срока действия сертификата.</w:t>
      </w:r>
    </w:p>
    <w:p w14:paraId="7CD8BF02" w14:textId="77777777" w:rsidR="003F2AFC" w:rsidRDefault="003F2AFC" w:rsidP="003F2AFC">
      <w:pPr>
        <w:pStyle w:val="a0"/>
      </w:pPr>
    </w:p>
    <w:p w14:paraId="6631725D" w14:textId="3BF9D88B" w:rsidR="003F2AFC" w:rsidRDefault="003F2AFC" w:rsidP="003F2AFC">
      <w:pPr>
        <w:pStyle w:val="a0"/>
      </w:pPr>
      <w:r w:rsidRPr="003F2AFC">
        <w:rPr>
          <w:b/>
          <w:bCs/>
        </w:rPr>
        <w:t>3.1.2</w:t>
      </w:r>
      <w:r>
        <w:t xml:space="preserve"> Внутренняя реализация</w:t>
      </w:r>
    </w:p>
    <w:p w14:paraId="556DF738" w14:textId="2CC2030C" w:rsidR="003F2AFC" w:rsidRDefault="003F2AFC" w:rsidP="003F2AFC">
      <w:pPr>
        <w:pStyle w:val="a0"/>
      </w:pPr>
      <w:r>
        <w:t xml:space="preserve">Объект реализующий вышеприведенный интерфейс имеет тип </w:t>
      </w:r>
      <w:proofErr w:type="spellStart"/>
      <w:r w:rsidRPr="003F2AFC">
        <w:t>RSASigner</w:t>
      </w:r>
      <w:proofErr w:type="spellEnd"/>
      <w:r w:rsidR="002E341B">
        <w:t>, ниже приведен код данного типа.</w:t>
      </w:r>
    </w:p>
    <w:p w14:paraId="37B8F4AB" w14:textId="77777777" w:rsidR="002E341B" w:rsidRDefault="002E341B" w:rsidP="003F2AFC">
      <w:pPr>
        <w:pStyle w:val="a0"/>
      </w:pPr>
    </w:p>
    <w:p w14:paraId="60EB8504" w14:textId="77777777" w:rsidR="002E341B" w:rsidRPr="002E341B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t xml:space="preserve">type </w:t>
      </w:r>
      <w:proofErr w:type="spellStart"/>
      <w:r w:rsidRPr="002E341B">
        <w:rPr>
          <w:lang w:val="en-US"/>
        </w:rPr>
        <w:t>RSASigner</w:t>
      </w:r>
      <w:proofErr w:type="spellEnd"/>
      <w:r w:rsidRPr="002E341B">
        <w:rPr>
          <w:lang w:val="en-US"/>
        </w:rPr>
        <w:t xml:space="preserve"> struct {</w:t>
      </w:r>
    </w:p>
    <w:p w14:paraId="465AC3B2" w14:textId="77777777" w:rsidR="002E341B" w:rsidRPr="002E341B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t xml:space="preserve">    </w:t>
      </w:r>
      <w:proofErr w:type="spellStart"/>
      <w:r w:rsidRPr="002E341B">
        <w:rPr>
          <w:lang w:val="en-US"/>
        </w:rPr>
        <w:t>serialNumber</w:t>
      </w:r>
      <w:proofErr w:type="spellEnd"/>
      <w:r w:rsidRPr="002E341B">
        <w:rPr>
          <w:lang w:val="en-US"/>
        </w:rPr>
        <w:t xml:space="preserve"> *</w:t>
      </w:r>
      <w:proofErr w:type="spellStart"/>
      <w:proofErr w:type="gramStart"/>
      <w:r w:rsidRPr="002E341B">
        <w:rPr>
          <w:lang w:val="en-US"/>
        </w:rPr>
        <w:t>big.Int</w:t>
      </w:r>
      <w:proofErr w:type="spellEnd"/>
      <w:proofErr w:type="gramEnd"/>
    </w:p>
    <w:p w14:paraId="23124F6B" w14:textId="77777777" w:rsidR="002E341B" w:rsidRPr="002E341B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t xml:space="preserve">    organization </w:t>
      </w:r>
      <w:proofErr w:type="gramStart"/>
      <w:r w:rsidRPr="002E341B">
        <w:rPr>
          <w:lang w:val="en-US"/>
        </w:rPr>
        <w:t>[]string</w:t>
      </w:r>
      <w:proofErr w:type="gramEnd"/>
    </w:p>
    <w:p w14:paraId="107D87DA" w14:textId="77777777" w:rsidR="002E341B" w:rsidRPr="002E341B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t xml:space="preserve">    </w:t>
      </w:r>
      <w:proofErr w:type="spellStart"/>
      <w:r w:rsidRPr="002E341B">
        <w:rPr>
          <w:lang w:val="en-US"/>
        </w:rPr>
        <w:t>commonName</w:t>
      </w:r>
      <w:proofErr w:type="spellEnd"/>
      <w:r w:rsidRPr="002E341B">
        <w:rPr>
          <w:lang w:val="en-US"/>
        </w:rPr>
        <w:t xml:space="preserve">   string</w:t>
      </w:r>
    </w:p>
    <w:p w14:paraId="3AD170B7" w14:textId="77777777" w:rsidR="002E341B" w:rsidRPr="002E341B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t xml:space="preserve">    </w:t>
      </w:r>
      <w:proofErr w:type="spellStart"/>
      <w:r w:rsidRPr="002E341B">
        <w:rPr>
          <w:lang w:val="en-US"/>
        </w:rPr>
        <w:t>keyLength</w:t>
      </w:r>
      <w:proofErr w:type="spellEnd"/>
      <w:r w:rsidRPr="002E341B">
        <w:rPr>
          <w:lang w:val="en-US"/>
        </w:rPr>
        <w:t xml:space="preserve">    int</w:t>
      </w:r>
    </w:p>
    <w:p w14:paraId="0FDDF101" w14:textId="77777777" w:rsidR="002E341B" w:rsidRPr="00230078" w:rsidRDefault="002E341B" w:rsidP="002E341B">
      <w:pPr>
        <w:pStyle w:val="ae"/>
        <w:rPr>
          <w:lang w:val="en-US"/>
        </w:rPr>
      </w:pPr>
      <w:r w:rsidRPr="002E341B">
        <w:rPr>
          <w:lang w:val="en-US"/>
        </w:rPr>
        <w:lastRenderedPageBreak/>
        <w:t xml:space="preserve">    </w:t>
      </w:r>
      <w:r w:rsidRPr="00230078">
        <w:rPr>
          <w:lang w:val="en-US"/>
        </w:rPr>
        <w:t xml:space="preserve">duration     </w:t>
      </w:r>
      <w:proofErr w:type="spellStart"/>
      <w:proofErr w:type="gramStart"/>
      <w:r w:rsidRPr="00230078">
        <w:rPr>
          <w:lang w:val="en-US"/>
        </w:rPr>
        <w:t>time.Duration</w:t>
      </w:r>
      <w:proofErr w:type="spellEnd"/>
      <w:proofErr w:type="gramEnd"/>
    </w:p>
    <w:p w14:paraId="0574C3F1" w14:textId="5A698C1A" w:rsidR="002E341B" w:rsidRPr="00230078" w:rsidRDefault="002E341B" w:rsidP="002E341B">
      <w:pPr>
        <w:pStyle w:val="ae"/>
        <w:rPr>
          <w:lang w:val="en-US"/>
        </w:rPr>
      </w:pPr>
      <w:r w:rsidRPr="00230078">
        <w:rPr>
          <w:lang w:val="en-US"/>
        </w:rPr>
        <w:t>}</w:t>
      </w:r>
    </w:p>
    <w:p w14:paraId="5D7414A5" w14:textId="76B1F0CA" w:rsidR="003F2AFC" w:rsidRPr="00230078" w:rsidRDefault="003F2AFC" w:rsidP="003F2AFC">
      <w:pPr>
        <w:pStyle w:val="a0"/>
        <w:rPr>
          <w:lang w:val="en-US"/>
        </w:rPr>
      </w:pPr>
    </w:p>
    <w:p w14:paraId="48CDBC2F" w14:textId="1E917402" w:rsidR="002E341B" w:rsidRPr="00230078" w:rsidRDefault="002E341B" w:rsidP="003F2AFC">
      <w:pPr>
        <w:pStyle w:val="a0"/>
        <w:rPr>
          <w:lang w:val="en-US"/>
        </w:rPr>
      </w:pPr>
      <w:r>
        <w:t>Описание</w:t>
      </w:r>
      <w:r w:rsidRPr="00230078">
        <w:rPr>
          <w:lang w:val="en-US"/>
        </w:rPr>
        <w:t xml:space="preserve"> </w:t>
      </w:r>
      <w:r>
        <w:t>полей</w:t>
      </w:r>
      <w:r w:rsidRPr="00230078">
        <w:rPr>
          <w:lang w:val="en-US"/>
        </w:rPr>
        <w:t xml:space="preserve"> </w:t>
      </w:r>
      <w:proofErr w:type="spellStart"/>
      <w:r>
        <w:rPr>
          <w:lang w:val="en-US"/>
        </w:rPr>
        <w:t>RSASigner</w:t>
      </w:r>
      <w:proofErr w:type="spellEnd"/>
      <w:r w:rsidRPr="00230078">
        <w:rPr>
          <w:lang w:val="en-US"/>
        </w:rPr>
        <w:t>:</w:t>
      </w:r>
    </w:p>
    <w:p w14:paraId="506879BA" w14:textId="4F8ACD13" w:rsidR="002E341B" w:rsidRDefault="002E341B" w:rsidP="002E341B">
      <w:pPr>
        <w:pStyle w:val="a0"/>
        <w:numPr>
          <w:ilvl w:val="0"/>
          <w:numId w:val="42"/>
        </w:numPr>
      </w:pPr>
      <w:proofErr w:type="spellStart"/>
      <w:r>
        <w:rPr>
          <w:lang w:val="en-US"/>
        </w:rPr>
        <w:t>serialNumber</w:t>
      </w:r>
      <w:proofErr w:type="spellEnd"/>
      <w:r>
        <w:rPr>
          <w:lang w:val="en-US"/>
        </w:rPr>
        <w:t xml:space="preserve"> – </w:t>
      </w:r>
      <w:r>
        <w:t>серийный номер сертификата</w:t>
      </w:r>
    </w:p>
    <w:p w14:paraId="481286E5" w14:textId="5B1D58B1" w:rsidR="002E341B" w:rsidRDefault="002E341B" w:rsidP="002E341B">
      <w:pPr>
        <w:pStyle w:val="a0"/>
        <w:numPr>
          <w:ilvl w:val="0"/>
          <w:numId w:val="42"/>
        </w:numPr>
      </w:pPr>
      <w:r>
        <w:rPr>
          <w:lang w:val="en-US"/>
        </w:rPr>
        <w:t>organization</w:t>
      </w:r>
      <w:r w:rsidRPr="002E341B">
        <w:t xml:space="preserve"> </w:t>
      </w:r>
      <w:r>
        <w:t>– название организации, используется для сертификата</w:t>
      </w:r>
    </w:p>
    <w:p w14:paraId="233E397A" w14:textId="0FE056CB" w:rsidR="002E341B" w:rsidRDefault="002E341B" w:rsidP="002E341B">
      <w:pPr>
        <w:pStyle w:val="a0"/>
        <w:numPr>
          <w:ilvl w:val="0"/>
          <w:numId w:val="42"/>
        </w:numPr>
      </w:pPr>
      <w:proofErr w:type="spellStart"/>
      <w:r>
        <w:rPr>
          <w:lang w:val="en-US"/>
        </w:rPr>
        <w:t>commonName</w:t>
      </w:r>
      <w:proofErr w:type="spellEnd"/>
      <w:r w:rsidRPr="002E341B">
        <w:t xml:space="preserve"> – </w:t>
      </w:r>
      <w:r>
        <w:t>название организации обыденное, используется для сертификата</w:t>
      </w:r>
    </w:p>
    <w:p w14:paraId="23F4E31C" w14:textId="64E18A7B" w:rsidR="002E341B" w:rsidRDefault="002E341B" w:rsidP="002E341B">
      <w:pPr>
        <w:pStyle w:val="a0"/>
        <w:numPr>
          <w:ilvl w:val="0"/>
          <w:numId w:val="42"/>
        </w:numPr>
      </w:pPr>
      <w:proofErr w:type="spellStart"/>
      <w:r>
        <w:rPr>
          <w:lang w:val="en-US"/>
        </w:rPr>
        <w:t>keyLength</w:t>
      </w:r>
      <w:proofErr w:type="spellEnd"/>
      <w:r>
        <w:rPr>
          <w:lang w:val="en-US"/>
        </w:rPr>
        <w:t xml:space="preserve"> – </w:t>
      </w:r>
      <w:r>
        <w:t>длина ключа</w:t>
      </w:r>
    </w:p>
    <w:p w14:paraId="496479FF" w14:textId="285B7622" w:rsidR="002E341B" w:rsidRDefault="002E341B" w:rsidP="002E341B">
      <w:pPr>
        <w:pStyle w:val="a0"/>
        <w:numPr>
          <w:ilvl w:val="0"/>
          <w:numId w:val="42"/>
        </w:numPr>
      </w:pPr>
      <w:r>
        <w:rPr>
          <w:lang w:val="en-US"/>
        </w:rPr>
        <w:t xml:space="preserve">duration – </w:t>
      </w:r>
      <w:r>
        <w:t>время действия сертификата</w:t>
      </w:r>
    </w:p>
    <w:p w14:paraId="565F486B" w14:textId="1A5DC646" w:rsidR="002E341B" w:rsidRDefault="002E341B" w:rsidP="002E341B">
      <w:pPr>
        <w:pStyle w:val="a0"/>
      </w:pPr>
      <w:r>
        <w:t>Все содержимое полей заполняется при создании объекта, данные для полей берутся из файла с настройками.</w:t>
      </w:r>
    </w:p>
    <w:p w14:paraId="6C226091" w14:textId="77777777" w:rsidR="00094D2E" w:rsidRDefault="00094D2E" w:rsidP="002E341B">
      <w:pPr>
        <w:pStyle w:val="a0"/>
      </w:pPr>
    </w:p>
    <w:p w14:paraId="5D136861" w14:textId="77777777" w:rsidR="00094D2E" w:rsidRDefault="00094D2E" w:rsidP="002E341B">
      <w:pPr>
        <w:pStyle w:val="a0"/>
      </w:pPr>
      <w:r w:rsidRPr="00094D2E">
        <w:rPr>
          <w:b/>
          <w:bCs/>
        </w:rPr>
        <w:t>3.1.3</w:t>
      </w:r>
      <w:r>
        <w:t xml:space="preserve"> Подпись файла</w:t>
      </w:r>
    </w:p>
    <w:p w14:paraId="2D80D564" w14:textId="3EBDCC27" w:rsidR="00094D2E" w:rsidRPr="00230078" w:rsidRDefault="00094D2E" w:rsidP="00094D2E">
      <w:pPr>
        <w:pStyle w:val="a0"/>
        <w:rPr>
          <w:lang w:val="en-US"/>
        </w:rPr>
      </w:pPr>
      <w:r>
        <w:t xml:space="preserve">Для подписи файла используется метод </w:t>
      </w:r>
      <w:r>
        <w:rPr>
          <w:lang w:val="en-US"/>
        </w:rPr>
        <w:t>Sign</w:t>
      </w:r>
      <w:r>
        <w:t xml:space="preserve">, в реализации метода используются библиотеки </w:t>
      </w:r>
      <w:proofErr w:type="spellStart"/>
      <w:r w:rsidRPr="00094D2E">
        <w:t>crypto</w:t>
      </w:r>
      <w:proofErr w:type="spellEnd"/>
      <w:r w:rsidRPr="00094D2E">
        <w:t>/</w:t>
      </w:r>
      <w:proofErr w:type="spellStart"/>
      <w:r w:rsidRPr="00094D2E">
        <w:t>rsa</w:t>
      </w:r>
      <w:proofErr w:type="spellEnd"/>
      <w:r>
        <w:t xml:space="preserve"> и </w:t>
      </w:r>
      <w:proofErr w:type="spellStart"/>
      <w:r w:rsidRPr="00094D2E">
        <w:t>crypto</w:t>
      </w:r>
      <w:proofErr w:type="spellEnd"/>
      <w:r w:rsidRPr="00094D2E">
        <w:t>/sha256</w:t>
      </w:r>
      <w:r>
        <w:t>. Код</w:t>
      </w:r>
      <w:r w:rsidRPr="00230078">
        <w:rPr>
          <w:lang w:val="en-US"/>
        </w:rPr>
        <w:t xml:space="preserve"> </w:t>
      </w:r>
      <w:r>
        <w:t>данного</w:t>
      </w:r>
      <w:r w:rsidRPr="00230078">
        <w:rPr>
          <w:lang w:val="en-US"/>
        </w:rPr>
        <w:t xml:space="preserve"> </w:t>
      </w:r>
      <w:r>
        <w:t>метода</w:t>
      </w:r>
      <w:r w:rsidRPr="00230078">
        <w:rPr>
          <w:lang w:val="en-US"/>
        </w:rPr>
        <w:t xml:space="preserve"> </w:t>
      </w:r>
      <w:r>
        <w:t>приведен</w:t>
      </w:r>
      <w:r w:rsidRPr="00230078">
        <w:rPr>
          <w:lang w:val="en-US"/>
        </w:rPr>
        <w:t xml:space="preserve"> </w:t>
      </w:r>
      <w:r>
        <w:t>ниже</w:t>
      </w:r>
      <w:r w:rsidRPr="00230078">
        <w:rPr>
          <w:lang w:val="en-US"/>
        </w:rPr>
        <w:t>.</w:t>
      </w:r>
    </w:p>
    <w:p w14:paraId="4BC2CCF8" w14:textId="77777777" w:rsidR="00094D2E" w:rsidRPr="00230078" w:rsidRDefault="00094D2E" w:rsidP="00094D2E">
      <w:pPr>
        <w:pStyle w:val="a0"/>
        <w:rPr>
          <w:lang w:val="en-US"/>
        </w:rPr>
      </w:pPr>
    </w:p>
    <w:p w14:paraId="43ADDAD5" w14:textId="77777777" w:rsidR="00094D2E" w:rsidRPr="00094D2E" w:rsidRDefault="00094D2E" w:rsidP="00094D2E">
      <w:pPr>
        <w:pStyle w:val="ae"/>
        <w:rPr>
          <w:lang w:val="en-US"/>
        </w:rPr>
      </w:pPr>
      <w:proofErr w:type="spellStart"/>
      <w:r w:rsidRPr="00094D2E">
        <w:rPr>
          <w:lang w:val="en-US"/>
        </w:rPr>
        <w:t>func</w:t>
      </w:r>
      <w:proofErr w:type="spellEnd"/>
      <w:r w:rsidRPr="00094D2E">
        <w:rPr>
          <w:lang w:val="en-US"/>
        </w:rPr>
        <w:t xml:space="preserve"> (s *</w:t>
      </w:r>
      <w:proofErr w:type="spellStart"/>
      <w:r w:rsidRPr="00094D2E">
        <w:rPr>
          <w:lang w:val="en-US"/>
        </w:rPr>
        <w:t>RSASigner</w:t>
      </w:r>
      <w:proofErr w:type="spellEnd"/>
      <w:r w:rsidRPr="00094D2E">
        <w:rPr>
          <w:lang w:val="en-US"/>
        </w:rPr>
        <w:t xml:space="preserve">) </w:t>
      </w:r>
      <w:proofErr w:type="gramStart"/>
      <w:r w:rsidRPr="00094D2E">
        <w:rPr>
          <w:lang w:val="en-US"/>
        </w:rPr>
        <w:t>Sign(</w:t>
      </w:r>
      <w:proofErr w:type="gramEnd"/>
      <w:r w:rsidRPr="00094D2E">
        <w:rPr>
          <w:lang w:val="en-US"/>
        </w:rPr>
        <w:t xml:space="preserve">data </w:t>
      </w:r>
      <w:proofErr w:type="gramStart"/>
      <w:r w:rsidRPr="00094D2E">
        <w:rPr>
          <w:lang w:val="en-US"/>
        </w:rPr>
        <w:t>[]byte</w:t>
      </w:r>
      <w:proofErr w:type="gramEnd"/>
      <w:r w:rsidRPr="00094D2E">
        <w:rPr>
          <w:lang w:val="en-US"/>
        </w:rPr>
        <w:t>, key *</w:t>
      </w:r>
      <w:proofErr w:type="spellStart"/>
      <w:proofErr w:type="gramStart"/>
      <w:r w:rsidRPr="00094D2E">
        <w:rPr>
          <w:lang w:val="en-US"/>
        </w:rPr>
        <w:t>rsa.PrivateKey</w:t>
      </w:r>
      <w:proofErr w:type="spellEnd"/>
      <w:proofErr w:type="gramEnd"/>
      <w:r w:rsidRPr="00094D2E">
        <w:rPr>
          <w:lang w:val="en-US"/>
        </w:rPr>
        <w:t>) (</w:t>
      </w:r>
      <w:proofErr w:type="gramStart"/>
      <w:r w:rsidRPr="00094D2E">
        <w:rPr>
          <w:lang w:val="en-US"/>
        </w:rPr>
        <w:t>[]byte</w:t>
      </w:r>
      <w:proofErr w:type="gramEnd"/>
      <w:r w:rsidRPr="00094D2E">
        <w:rPr>
          <w:lang w:val="en-US"/>
        </w:rPr>
        <w:t>, error) {</w:t>
      </w:r>
    </w:p>
    <w:p w14:paraId="7FB0F112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 xml:space="preserve">    if </w:t>
      </w:r>
      <w:proofErr w:type="spellStart"/>
      <w:r w:rsidRPr="00094D2E">
        <w:rPr>
          <w:lang w:val="en-US"/>
        </w:rPr>
        <w:t>len</w:t>
      </w:r>
      <w:proofErr w:type="spellEnd"/>
      <w:r w:rsidRPr="00094D2E">
        <w:rPr>
          <w:lang w:val="en-US"/>
        </w:rPr>
        <w:t>(data) == 0 {</w:t>
      </w:r>
    </w:p>
    <w:p w14:paraId="421D3B9F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return nil, &amp;</w:t>
      </w:r>
      <w:proofErr w:type="spellStart"/>
      <w:proofErr w:type="gramStart"/>
      <w:r w:rsidRPr="00094D2E">
        <w:rPr>
          <w:lang w:val="en-US"/>
        </w:rPr>
        <w:t>CryptoError</w:t>
      </w:r>
      <w:proofErr w:type="spellEnd"/>
      <w:r w:rsidRPr="00094D2E">
        <w:rPr>
          <w:lang w:val="en-US"/>
        </w:rPr>
        <w:t>{</w:t>
      </w:r>
      <w:proofErr w:type="gramEnd"/>
    </w:p>
    <w:p w14:paraId="768514CE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    Type:    </w:t>
      </w:r>
      <w:proofErr w:type="spellStart"/>
      <w:r w:rsidRPr="00094D2E">
        <w:rPr>
          <w:lang w:val="en-US"/>
        </w:rPr>
        <w:t>SignErr</w:t>
      </w:r>
      <w:proofErr w:type="spellEnd"/>
      <w:r w:rsidRPr="00094D2E">
        <w:rPr>
          <w:lang w:val="en-US"/>
        </w:rPr>
        <w:t>,</w:t>
      </w:r>
    </w:p>
    <w:p w14:paraId="6A7C1F11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 xml:space="preserve">            Err:     </w:t>
      </w:r>
      <w:proofErr w:type="spellStart"/>
      <w:proofErr w:type="gramStart"/>
      <w:r w:rsidRPr="00094D2E">
        <w:rPr>
          <w:lang w:val="en-US"/>
        </w:rPr>
        <w:t>errors.New</w:t>
      </w:r>
      <w:proofErr w:type="spellEnd"/>
      <w:proofErr w:type="gramEnd"/>
      <w:r w:rsidRPr="00094D2E">
        <w:rPr>
          <w:lang w:val="en-US"/>
        </w:rPr>
        <w:t>("empty data"),</w:t>
      </w:r>
    </w:p>
    <w:p w14:paraId="36C0AF4F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    Content: "data to sign cannot be empty",</w:t>
      </w:r>
    </w:p>
    <w:p w14:paraId="19124544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}</w:t>
      </w:r>
    </w:p>
    <w:p w14:paraId="6CF7F3D4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}</w:t>
      </w:r>
    </w:p>
    <w:p w14:paraId="7F51F9B5" w14:textId="77777777" w:rsidR="00094D2E" w:rsidRPr="00094D2E" w:rsidRDefault="00094D2E" w:rsidP="00094D2E">
      <w:pPr>
        <w:pStyle w:val="ae"/>
        <w:rPr>
          <w:lang w:val="en-US"/>
        </w:rPr>
      </w:pPr>
    </w:p>
    <w:p w14:paraId="06E591F7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 xml:space="preserve">    </w:t>
      </w:r>
      <w:proofErr w:type="gramStart"/>
      <w:r w:rsidRPr="00094D2E">
        <w:rPr>
          <w:lang w:val="en-US"/>
        </w:rPr>
        <w:t>hashed :</w:t>
      </w:r>
      <w:proofErr w:type="gramEnd"/>
      <w:r w:rsidRPr="00094D2E">
        <w:rPr>
          <w:lang w:val="en-US"/>
        </w:rPr>
        <w:t>= sha256.Sum256(data)</w:t>
      </w:r>
    </w:p>
    <w:p w14:paraId="301D51ED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 xml:space="preserve">    signature, </w:t>
      </w:r>
      <w:proofErr w:type="gramStart"/>
      <w:r w:rsidRPr="00094D2E">
        <w:rPr>
          <w:lang w:val="en-US"/>
        </w:rPr>
        <w:t>err :</w:t>
      </w:r>
      <w:proofErr w:type="gramEnd"/>
      <w:r w:rsidRPr="00094D2E">
        <w:rPr>
          <w:lang w:val="en-US"/>
        </w:rPr>
        <w:t xml:space="preserve">= </w:t>
      </w:r>
      <w:proofErr w:type="gramStart"/>
      <w:r w:rsidRPr="00094D2E">
        <w:rPr>
          <w:lang w:val="en-US"/>
        </w:rPr>
        <w:t>rsa.SignPKCS</w:t>
      </w:r>
      <w:proofErr w:type="gramEnd"/>
      <w:r w:rsidRPr="00094D2E">
        <w:rPr>
          <w:lang w:val="en-US"/>
        </w:rPr>
        <w:t>1v15(</w:t>
      </w:r>
      <w:proofErr w:type="spellStart"/>
      <w:proofErr w:type="gramStart"/>
      <w:r w:rsidRPr="00094D2E">
        <w:rPr>
          <w:lang w:val="en-US"/>
        </w:rPr>
        <w:t>rand.Reader</w:t>
      </w:r>
      <w:proofErr w:type="spellEnd"/>
      <w:proofErr w:type="gramEnd"/>
      <w:r w:rsidRPr="00094D2E">
        <w:rPr>
          <w:lang w:val="en-US"/>
        </w:rPr>
        <w:t xml:space="preserve">, key, </w:t>
      </w:r>
      <w:proofErr w:type="gramStart"/>
      <w:r w:rsidRPr="00094D2E">
        <w:rPr>
          <w:lang w:val="en-US"/>
        </w:rPr>
        <w:t>crypto.SHA</w:t>
      </w:r>
      <w:proofErr w:type="gramEnd"/>
      <w:r w:rsidRPr="00094D2E">
        <w:rPr>
          <w:lang w:val="en-US"/>
        </w:rPr>
        <w:t xml:space="preserve">256, </w:t>
      </w:r>
      <w:proofErr w:type="gramStart"/>
      <w:r w:rsidRPr="00094D2E">
        <w:rPr>
          <w:lang w:val="en-US"/>
        </w:rPr>
        <w:t>hashed[</w:t>
      </w:r>
      <w:proofErr w:type="gramEnd"/>
      <w:r w:rsidRPr="00094D2E">
        <w:rPr>
          <w:lang w:val="en-US"/>
        </w:rPr>
        <w:t>:])</w:t>
      </w:r>
    </w:p>
    <w:p w14:paraId="6FDCB67B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 xml:space="preserve">    if </w:t>
      </w:r>
      <w:proofErr w:type="gramStart"/>
      <w:r w:rsidRPr="00094D2E">
        <w:rPr>
          <w:lang w:val="en-US"/>
        </w:rPr>
        <w:t>err !</w:t>
      </w:r>
      <w:proofErr w:type="gramEnd"/>
      <w:r w:rsidRPr="00094D2E">
        <w:rPr>
          <w:lang w:val="en-US"/>
        </w:rPr>
        <w:t>= nil {</w:t>
      </w:r>
    </w:p>
    <w:p w14:paraId="01516E2B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return nil, &amp;</w:t>
      </w:r>
      <w:proofErr w:type="spellStart"/>
      <w:proofErr w:type="gramStart"/>
      <w:r w:rsidRPr="00094D2E">
        <w:rPr>
          <w:lang w:val="en-US"/>
        </w:rPr>
        <w:t>CryptoError</w:t>
      </w:r>
      <w:proofErr w:type="spellEnd"/>
      <w:r w:rsidRPr="00094D2E">
        <w:rPr>
          <w:lang w:val="en-US"/>
        </w:rPr>
        <w:t>{</w:t>
      </w:r>
      <w:proofErr w:type="gramEnd"/>
    </w:p>
    <w:p w14:paraId="2BFC273D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    Type:    </w:t>
      </w:r>
      <w:proofErr w:type="spellStart"/>
      <w:r w:rsidRPr="00094D2E">
        <w:rPr>
          <w:lang w:val="en-US"/>
        </w:rPr>
        <w:t>SignErr</w:t>
      </w:r>
      <w:proofErr w:type="spellEnd"/>
      <w:r w:rsidRPr="00094D2E">
        <w:rPr>
          <w:lang w:val="en-US"/>
        </w:rPr>
        <w:t>,</w:t>
      </w:r>
    </w:p>
    <w:p w14:paraId="037A0ACF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    Err:     err,</w:t>
      </w:r>
    </w:p>
    <w:p w14:paraId="7BFD564A" w14:textId="77777777" w:rsidR="00094D2E" w:rsidRPr="00094D2E" w:rsidRDefault="00094D2E" w:rsidP="00094D2E">
      <w:pPr>
        <w:pStyle w:val="ae"/>
        <w:rPr>
          <w:lang w:val="en-US"/>
        </w:rPr>
      </w:pPr>
      <w:r w:rsidRPr="00094D2E">
        <w:rPr>
          <w:lang w:val="en-US"/>
        </w:rPr>
        <w:t>            Content: "failed to sign data",</w:t>
      </w:r>
    </w:p>
    <w:p w14:paraId="40E44816" w14:textId="77777777" w:rsidR="00094D2E" w:rsidRPr="00094D2E" w:rsidRDefault="00094D2E" w:rsidP="00094D2E">
      <w:pPr>
        <w:pStyle w:val="ae"/>
      </w:pPr>
      <w:r w:rsidRPr="00094D2E">
        <w:rPr>
          <w:lang w:val="en-US"/>
        </w:rPr>
        <w:t xml:space="preserve">        </w:t>
      </w:r>
      <w:r w:rsidRPr="00094D2E">
        <w:t>}</w:t>
      </w:r>
    </w:p>
    <w:p w14:paraId="10AE4525" w14:textId="77777777" w:rsidR="00094D2E" w:rsidRPr="00094D2E" w:rsidRDefault="00094D2E" w:rsidP="00094D2E">
      <w:pPr>
        <w:pStyle w:val="ae"/>
      </w:pPr>
      <w:r w:rsidRPr="00094D2E">
        <w:t>    }</w:t>
      </w:r>
    </w:p>
    <w:p w14:paraId="089F450E" w14:textId="77777777" w:rsidR="00094D2E" w:rsidRPr="00094D2E" w:rsidRDefault="00094D2E" w:rsidP="00094D2E">
      <w:pPr>
        <w:pStyle w:val="ae"/>
      </w:pPr>
      <w:r w:rsidRPr="00094D2E">
        <w:t xml:space="preserve">    </w:t>
      </w:r>
      <w:proofErr w:type="spellStart"/>
      <w:r w:rsidRPr="00094D2E">
        <w:t>return</w:t>
      </w:r>
      <w:proofErr w:type="spellEnd"/>
      <w:r w:rsidRPr="00094D2E">
        <w:t xml:space="preserve"> </w:t>
      </w:r>
      <w:proofErr w:type="spellStart"/>
      <w:r w:rsidRPr="00094D2E">
        <w:t>signature</w:t>
      </w:r>
      <w:proofErr w:type="spellEnd"/>
      <w:r w:rsidRPr="00094D2E">
        <w:t xml:space="preserve">, </w:t>
      </w:r>
      <w:proofErr w:type="spellStart"/>
      <w:r w:rsidRPr="00094D2E">
        <w:t>nil</w:t>
      </w:r>
      <w:proofErr w:type="spellEnd"/>
    </w:p>
    <w:p w14:paraId="6BA64B1C" w14:textId="267475D0" w:rsidR="00094D2E" w:rsidRPr="00094D2E" w:rsidRDefault="00094D2E" w:rsidP="00094D2E">
      <w:pPr>
        <w:pStyle w:val="ae"/>
      </w:pPr>
      <w:r w:rsidRPr="00094D2E">
        <w:t>}</w:t>
      </w:r>
    </w:p>
    <w:p w14:paraId="055F85D6" w14:textId="4287360B" w:rsidR="00094D2E" w:rsidRPr="002E341B" w:rsidRDefault="00094D2E" w:rsidP="002E341B">
      <w:pPr>
        <w:pStyle w:val="a0"/>
      </w:pPr>
      <w:r>
        <w:t xml:space="preserve"> </w:t>
      </w:r>
    </w:p>
    <w:p w14:paraId="73EE55AC" w14:textId="685714B2" w:rsidR="003F2AFC" w:rsidRDefault="003F2AFC" w:rsidP="003F2AFC">
      <w:pPr>
        <w:pStyle w:val="a0"/>
      </w:pPr>
      <w:r w:rsidRPr="003F2AFC">
        <w:rPr>
          <w:b/>
          <w:bCs/>
        </w:rPr>
        <w:t xml:space="preserve"> </w:t>
      </w:r>
      <w:r w:rsidR="00094D2E">
        <w:rPr>
          <w:b/>
          <w:bCs/>
        </w:rPr>
        <w:t xml:space="preserve">3.1.4 </w:t>
      </w:r>
      <w:r w:rsidR="00094D2E">
        <w:t>Проверка подписи</w:t>
      </w:r>
    </w:p>
    <w:p w14:paraId="1F0CB010" w14:textId="48C910C1" w:rsidR="00431B03" w:rsidRPr="00230078" w:rsidRDefault="00431B03" w:rsidP="00431B03">
      <w:pPr>
        <w:pStyle w:val="a0"/>
        <w:rPr>
          <w:lang w:val="en-US"/>
        </w:rPr>
      </w:pPr>
      <w:r>
        <w:t xml:space="preserve">Для проверки подписи файла используется метод </w:t>
      </w:r>
      <w:r>
        <w:rPr>
          <w:lang w:val="en-US"/>
        </w:rPr>
        <w:t>Verify</w:t>
      </w:r>
      <w:r>
        <w:t xml:space="preserve">, в реализации метода используются библиотеки </w:t>
      </w:r>
      <w:proofErr w:type="spellStart"/>
      <w:r w:rsidRPr="00094D2E">
        <w:t>crypto</w:t>
      </w:r>
      <w:proofErr w:type="spellEnd"/>
      <w:r w:rsidRPr="00094D2E">
        <w:t>/</w:t>
      </w:r>
      <w:proofErr w:type="spellStart"/>
      <w:r w:rsidRPr="00094D2E">
        <w:t>rsa</w:t>
      </w:r>
      <w:proofErr w:type="spellEnd"/>
      <w:r>
        <w:t xml:space="preserve"> и </w:t>
      </w:r>
      <w:proofErr w:type="spellStart"/>
      <w:r w:rsidRPr="00094D2E">
        <w:t>crypto</w:t>
      </w:r>
      <w:proofErr w:type="spellEnd"/>
      <w:r w:rsidRPr="00094D2E">
        <w:t>/sha256</w:t>
      </w:r>
      <w:r>
        <w:t>. Код</w:t>
      </w:r>
      <w:r w:rsidRPr="00230078">
        <w:rPr>
          <w:lang w:val="en-US"/>
        </w:rPr>
        <w:t xml:space="preserve"> </w:t>
      </w:r>
      <w:r>
        <w:t>данного</w:t>
      </w:r>
      <w:r w:rsidRPr="00230078">
        <w:rPr>
          <w:lang w:val="en-US"/>
        </w:rPr>
        <w:t xml:space="preserve"> </w:t>
      </w:r>
      <w:r>
        <w:t>метода</w:t>
      </w:r>
      <w:r w:rsidRPr="00230078">
        <w:rPr>
          <w:lang w:val="en-US"/>
        </w:rPr>
        <w:t xml:space="preserve"> </w:t>
      </w:r>
      <w:r>
        <w:t>приведен</w:t>
      </w:r>
      <w:r w:rsidRPr="00230078">
        <w:rPr>
          <w:lang w:val="en-US"/>
        </w:rPr>
        <w:t xml:space="preserve"> </w:t>
      </w:r>
      <w:r>
        <w:t>ниже</w:t>
      </w:r>
      <w:r w:rsidRPr="00230078">
        <w:rPr>
          <w:lang w:val="en-US"/>
        </w:rPr>
        <w:t>.</w:t>
      </w:r>
    </w:p>
    <w:p w14:paraId="7B5CA7AF" w14:textId="77777777" w:rsidR="00094D2E" w:rsidRPr="00230078" w:rsidRDefault="00094D2E" w:rsidP="003F2AFC">
      <w:pPr>
        <w:pStyle w:val="a0"/>
        <w:rPr>
          <w:lang w:val="en-US"/>
        </w:rPr>
      </w:pPr>
    </w:p>
    <w:p w14:paraId="7889C246" w14:textId="77777777" w:rsidR="00431B03" w:rsidRPr="00431B03" w:rsidRDefault="00431B03" w:rsidP="00431B03">
      <w:pPr>
        <w:pStyle w:val="ae"/>
        <w:rPr>
          <w:lang w:val="en-US"/>
        </w:rPr>
      </w:pPr>
      <w:proofErr w:type="spellStart"/>
      <w:r w:rsidRPr="00431B03">
        <w:rPr>
          <w:lang w:val="en-US"/>
        </w:rPr>
        <w:t>func</w:t>
      </w:r>
      <w:proofErr w:type="spellEnd"/>
      <w:r w:rsidRPr="00431B03">
        <w:rPr>
          <w:lang w:val="en-US"/>
        </w:rPr>
        <w:t xml:space="preserve"> (s *</w:t>
      </w:r>
      <w:proofErr w:type="spellStart"/>
      <w:r w:rsidRPr="00431B03">
        <w:rPr>
          <w:lang w:val="en-US"/>
        </w:rPr>
        <w:t>RSASigner</w:t>
      </w:r>
      <w:proofErr w:type="spellEnd"/>
      <w:r w:rsidRPr="00431B03">
        <w:rPr>
          <w:lang w:val="en-US"/>
        </w:rPr>
        <w:t xml:space="preserve">) </w:t>
      </w:r>
      <w:proofErr w:type="gramStart"/>
      <w:r w:rsidRPr="00431B03">
        <w:rPr>
          <w:lang w:val="en-US"/>
        </w:rPr>
        <w:t>Verify(</w:t>
      </w:r>
      <w:proofErr w:type="gramEnd"/>
      <w:r w:rsidRPr="00431B03">
        <w:rPr>
          <w:lang w:val="en-US"/>
        </w:rPr>
        <w:t xml:space="preserve">data </w:t>
      </w:r>
      <w:proofErr w:type="gramStart"/>
      <w:r w:rsidRPr="00431B03">
        <w:rPr>
          <w:lang w:val="en-US"/>
        </w:rPr>
        <w:t>[]byte</w:t>
      </w:r>
      <w:proofErr w:type="gramEnd"/>
      <w:r w:rsidRPr="00431B03">
        <w:rPr>
          <w:lang w:val="en-US"/>
        </w:rPr>
        <w:t xml:space="preserve">, signature </w:t>
      </w:r>
      <w:proofErr w:type="gramStart"/>
      <w:r w:rsidRPr="00431B03">
        <w:rPr>
          <w:lang w:val="en-US"/>
        </w:rPr>
        <w:t>[]byte</w:t>
      </w:r>
      <w:proofErr w:type="gramEnd"/>
      <w:r w:rsidRPr="00431B03">
        <w:rPr>
          <w:lang w:val="en-US"/>
        </w:rPr>
        <w:t>, cert *x509.Certificate) error {</w:t>
      </w:r>
    </w:p>
    <w:p w14:paraId="57EEE473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if </w:t>
      </w:r>
      <w:proofErr w:type="spellStart"/>
      <w:r w:rsidRPr="00431B03">
        <w:rPr>
          <w:lang w:val="en-US"/>
        </w:rPr>
        <w:t>len</w:t>
      </w:r>
      <w:proofErr w:type="spellEnd"/>
      <w:r w:rsidRPr="00431B03">
        <w:rPr>
          <w:lang w:val="en-US"/>
        </w:rPr>
        <w:t xml:space="preserve">(data) == 0 || </w:t>
      </w:r>
      <w:proofErr w:type="spellStart"/>
      <w:r w:rsidRPr="00431B03">
        <w:rPr>
          <w:lang w:val="en-US"/>
        </w:rPr>
        <w:t>len</w:t>
      </w:r>
      <w:proofErr w:type="spellEnd"/>
      <w:r w:rsidRPr="00431B03">
        <w:rPr>
          <w:lang w:val="en-US"/>
        </w:rPr>
        <w:t>(signature) == 0 {</w:t>
      </w:r>
    </w:p>
    <w:p w14:paraId="02BEF4B6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return &amp;</w:t>
      </w:r>
      <w:proofErr w:type="spellStart"/>
      <w:proofErr w:type="gramStart"/>
      <w:r w:rsidRPr="00431B03">
        <w:rPr>
          <w:lang w:val="en-US"/>
        </w:rPr>
        <w:t>CryptoError</w:t>
      </w:r>
      <w:proofErr w:type="spellEnd"/>
      <w:r w:rsidRPr="00431B03">
        <w:rPr>
          <w:lang w:val="en-US"/>
        </w:rPr>
        <w:t>{</w:t>
      </w:r>
      <w:proofErr w:type="gramEnd"/>
    </w:p>
    <w:p w14:paraId="72BE90ED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Type:    </w:t>
      </w:r>
      <w:proofErr w:type="spellStart"/>
      <w:r w:rsidRPr="00431B03">
        <w:rPr>
          <w:lang w:val="en-US"/>
        </w:rPr>
        <w:t>VerifyErr</w:t>
      </w:r>
      <w:proofErr w:type="spellEnd"/>
      <w:r w:rsidRPr="00431B03">
        <w:rPr>
          <w:lang w:val="en-US"/>
        </w:rPr>
        <w:t>,</w:t>
      </w:r>
    </w:p>
    <w:p w14:paraId="13CAD7C1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        Err:     </w:t>
      </w:r>
      <w:proofErr w:type="spellStart"/>
      <w:proofErr w:type="gramStart"/>
      <w:r w:rsidRPr="00431B03">
        <w:rPr>
          <w:lang w:val="en-US"/>
        </w:rPr>
        <w:t>errors.New</w:t>
      </w:r>
      <w:proofErr w:type="spellEnd"/>
      <w:proofErr w:type="gramEnd"/>
      <w:r w:rsidRPr="00431B03">
        <w:rPr>
          <w:lang w:val="en-US"/>
        </w:rPr>
        <w:t>("empty data or signature"),</w:t>
      </w:r>
    </w:p>
    <w:p w14:paraId="67C3B0B2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lastRenderedPageBreak/>
        <w:t>            Content: "data and signature cannot be empty",</w:t>
      </w:r>
    </w:p>
    <w:p w14:paraId="595E9599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}</w:t>
      </w:r>
    </w:p>
    <w:p w14:paraId="1C9DEEDE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}</w:t>
      </w:r>
    </w:p>
    <w:p w14:paraId="71E17DC8" w14:textId="77777777" w:rsidR="00431B03" w:rsidRPr="00431B03" w:rsidRDefault="00431B03" w:rsidP="00431B03">
      <w:pPr>
        <w:pStyle w:val="ae"/>
        <w:rPr>
          <w:lang w:val="en-US"/>
        </w:rPr>
      </w:pPr>
    </w:p>
    <w:p w14:paraId="72A35844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</w:t>
      </w:r>
      <w:proofErr w:type="gramStart"/>
      <w:r w:rsidRPr="00431B03">
        <w:rPr>
          <w:lang w:val="en-US"/>
        </w:rPr>
        <w:t>if !</w:t>
      </w:r>
      <w:proofErr w:type="spellStart"/>
      <w:r w:rsidRPr="00431B03">
        <w:rPr>
          <w:lang w:val="en-US"/>
        </w:rPr>
        <w:t>s</w:t>
      </w:r>
      <w:proofErr w:type="gramEnd"/>
      <w:r w:rsidRPr="00431B03">
        <w:rPr>
          <w:lang w:val="en-US"/>
        </w:rPr>
        <w:t>.IsCertValid</w:t>
      </w:r>
      <w:proofErr w:type="spellEnd"/>
      <w:r w:rsidRPr="00431B03">
        <w:rPr>
          <w:lang w:val="en-US"/>
        </w:rPr>
        <w:t>(cert) {</w:t>
      </w:r>
    </w:p>
    <w:p w14:paraId="7F7E1738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return &amp;</w:t>
      </w:r>
      <w:proofErr w:type="spellStart"/>
      <w:proofErr w:type="gramStart"/>
      <w:r w:rsidRPr="00431B03">
        <w:rPr>
          <w:lang w:val="en-US"/>
        </w:rPr>
        <w:t>CryptoError</w:t>
      </w:r>
      <w:proofErr w:type="spellEnd"/>
      <w:r w:rsidRPr="00431B03">
        <w:rPr>
          <w:lang w:val="en-US"/>
        </w:rPr>
        <w:t>{</w:t>
      </w:r>
      <w:proofErr w:type="gramEnd"/>
    </w:p>
    <w:p w14:paraId="234DBC8D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Type:    </w:t>
      </w:r>
      <w:proofErr w:type="spellStart"/>
      <w:r w:rsidRPr="00431B03">
        <w:rPr>
          <w:lang w:val="en-US"/>
        </w:rPr>
        <w:t>VerifyErr</w:t>
      </w:r>
      <w:proofErr w:type="spellEnd"/>
      <w:r w:rsidRPr="00431B03">
        <w:rPr>
          <w:lang w:val="en-US"/>
        </w:rPr>
        <w:t>,</w:t>
      </w:r>
    </w:p>
    <w:p w14:paraId="784734C7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        Err:     </w:t>
      </w:r>
      <w:proofErr w:type="spellStart"/>
      <w:proofErr w:type="gramStart"/>
      <w:r w:rsidRPr="00431B03">
        <w:rPr>
          <w:lang w:val="en-US"/>
        </w:rPr>
        <w:t>errors.New</w:t>
      </w:r>
      <w:proofErr w:type="spellEnd"/>
      <w:proofErr w:type="gramEnd"/>
      <w:r w:rsidRPr="00431B03">
        <w:rPr>
          <w:lang w:val="en-US"/>
        </w:rPr>
        <w:t>("certificate expired or not yet valid"),</w:t>
      </w:r>
    </w:p>
    <w:p w14:paraId="5EC0A20A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Content: "certificate validation failed",</w:t>
      </w:r>
    </w:p>
    <w:p w14:paraId="1F153B44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}</w:t>
      </w:r>
    </w:p>
    <w:p w14:paraId="0C8F6D2F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}</w:t>
      </w:r>
    </w:p>
    <w:p w14:paraId="755C5081" w14:textId="77777777" w:rsidR="00431B03" w:rsidRPr="00431B03" w:rsidRDefault="00431B03" w:rsidP="00431B03">
      <w:pPr>
        <w:pStyle w:val="ae"/>
        <w:rPr>
          <w:lang w:val="en-US"/>
        </w:rPr>
      </w:pPr>
    </w:p>
    <w:p w14:paraId="71895A0C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</w:t>
      </w:r>
      <w:proofErr w:type="gramStart"/>
      <w:r w:rsidRPr="00431B03">
        <w:rPr>
          <w:lang w:val="en-US"/>
        </w:rPr>
        <w:t>hashed :</w:t>
      </w:r>
      <w:proofErr w:type="gramEnd"/>
      <w:r w:rsidRPr="00431B03">
        <w:rPr>
          <w:lang w:val="en-US"/>
        </w:rPr>
        <w:t>= sha256.Sum256(data)</w:t>
      </w:r>
    </w:p>
    <w:p w14:paraId="3D5081DC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</w:t>
      </w:r>
      <w:proofErr w:type="spellStart"/>
      <w:r w:rsidRPr="00431B03">
        <w:rPr>
          <w:lang w:val="en-US"/>
        </w:rPr>
        <w:t>pubKey</w:t>
      </w:r>
      <w:proofErr w:type="spellEnd"/>
      <w:r w:rsidRPr="00431B03">
        <w:rPr>
          <w:lang w:val="en-US"/>
        </w:rPr>
        <w:t xml:space="preserve">, </w:t>
      </w:r>
      <w:proofErr w:type="gramStart"/>
      <w:r w:rsidRPr="00431B03">
        <w:rPr>
          <w:lang w:val="en-US"/>
        </w:rPr>
        <w:t>ok :</w:t>
      </w:r>
      <w:proofErr w:type="gramEnd"/>
      <w:r w:rsidRPr="00431B03">
        <w:rPr>
          <w:lang w:val="en-US"/>
        </w:rPr>
        <w:t xml:space="preserve">= </w:t>
      </w:r>
      <w:proofErr w:type="spellStart"/>
      <w:proofErr w:type="gramStart"/>
      <w:r w:rsidRPr="00431B03">
        <w:rPr>
          <w:lang w:val="en-US"/>
        </w:rPr>
        <w:t>cert.PublicKey</w:t>
      </w:r>
      <w:proofErr w:type="spellEnd"/>
      <w:proofErr w:type="gramEnd"/>
      <w:r w:rsidRPr="00431B03">
        <w:rPr>
          <w:lang w:val="en-US"/>
        </w:rPr>
        <w:t>.(*</w:t>
      </w:r>
      <w:proofErr w:type="spellStart"/>
      <w:proofErr w:type="gramStart"/>
      <w:r w:rsidRPr="00431B03">
        <w:rPr>
          <w:lang w:val="en-US"/>
        </w:rPr>
        <w:t>rsa.PublicKey</w:t>
      </w:r>
      <w:proofErr w:type="spellEnd"/>
      <w:proofErr w:type="gramEnd"/>
      <w:r w:rsidRPr="00431B03">
        <w:rPr>
          <w:lang w:val="en-US"/>
        </w:rPr>
        <w:t>)</w:t>
      </w:r>
    </w:p>
    <w:p w14:paraId="5492A65E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</w:t>
      </w:r>
      <w:proofErr w:type="gramStart"/>
      <w:r w:rsidRPr="00431B03">
        <w:rPr>
          <w:lang w:val="en-US"/>
        </w:rPr>
        <w:t>if !ok</w:t>
      </w:r>
      <w:proofErr w:type="gramEnd"/>
      <w:r w:rsidRPr="00431B03">
        <w:rPr>
          <w:lang w:val="en-US"/>
        </w:rPr>
        <w:t xml:space="preserve"> {</w:t>
      </w:r>
    </w:p>
    <w:p w14:paraId="19054F00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return &amp;</w:t>
      </w:r>
      <w:proofErr w:type="spellStart"/>
      <w:proofErr w:type="gramStart"/>
      <w:r w:rsidRPr="00431B03">
        <w:rPr>
          <w:lang w:val="en-US"/>
        </w:rPr>
        <w:t>CryptoError</w:t>
      </w:r>
      <w:proofErr w:type="spellEnd"/>
      <w:r w:rsidRPr="00431B03">
        <w:rPr>
          <w:lang w:val="en-US"/>
        </w:rPr>
        <w:t>{</w:t>
      </w:r>
      <w:proofErr w:type="gramEnd"/>
    </w:p>
    <w:p w14:paraId="7BB46739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Type:    </w:t>
      </w:r>
      <w:proofErr w:type="spellStart"/>
      <w:r w:rsidRPr="00431B03">
        <w:rPr>
          <w:lang w:val="en-US"/>
        </w:rPr>
        <w:t>VerifyErr</w:t>
      </w:r>
      <w:proofErr w:type="spellEnd"/>
      <w:r w:rsidRPr="00431B03">
        <w:rPr>
          <w:lang w:val="en-US"/>
        </w:rPr>
        <w:t>,</w:t>
      </w:r>
    </w:p>
    <w:p w14:paraId="52E8E6B3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        Err:     </w:t>
      </w:r>
      <w:proofErr w:type="spellStart"/>
      <w:proofErr w:type="gramStart"/>
      <w:r w:rsidRPr="00431B03">
        <w:rPr>
          <w:lang w:val="en-US"/>
        </w:rPr>
        <w:t>errors.New</w:t>
      </w:r>
      <w:proofErr w:type="spellEnd"/>
      <w:proofErr w:type="gramEnd"/>
      <w:r w:rsidRPr="00431B03">
        <w:rPr>
          <w:lang w:val="en-US"/>
        </w:rPr>
        <w:t>("invalid public key type"),</w:t>
      </w:r>
    </w:p>
    <w:p w14:paraId="4BE73792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Content: "certificate does not contain RSA public key",</w:t>
      </w:r>
    </w:p>
    <w:p w14:paraId="004BAE04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}</w:t>
      </w:r>
    </w:p>
    <w:p w14:paraId="725F77FD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}</w:t>
      </w:r>
    </w:p>
    <w:p w14:paraId="538B0904" w14:textId="77777777" w:rsidR="00431B03" w:rsidRPr="00431B03" w:rsidRDefault="00431B03" w:rsidP="00431B03">
      <w:pPr>
        <w:pStyle w:val="ae"/>
        <w:rPr>
          <w:lang w:val="en-US"/>
        </w:rPr>
      </w:pPr>
    </w:p>
    <w:p w14:paraId="17E5BA18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if </w:t>
      </w:r>
      <w:proofErr w:type="gramStart"/>
      <w:r w:rsidRPr="00431B03">
        <w:rPr>
          <w:lang w:val="en-US"/>
        </w:rPr>
        <w:t>err :</w:t>
      </w:r>
      <w:proofErr w:type="gramEnd"/>
      <w:r w:rsidRPr="00431B03">
        <w:rPr>
          <w:lang w:val="en-US"/>
        </w:rPr>
        <w:t xml:space="preserve">= </w:t>
      </w:r>
      <w:proofErr w:type="gramStart"/>
      <w:r w:rsidRPr="00431B03">
        <w:rPr>
          <w:lang w:val="en-US"/>
        </w:rPr>
        <w:t>rsa.VerifyPKCS</w:t>
      </w:r>
      <w:proofErr w:type="gramEnd"/>
      <w:r w:rsidRPr="00431B03">
        <w:rPr>
          <w:lang w:val="en-US"/>
        </w:rPr>
        <w:t>1v15(</w:t>
      </w:r>
      <w:proofErr w:type="spellStart"/>
      <w:r w:rsidRPr="00431B03">
        <w:rPr>
          <w:lang w:val="en-US"/>
        </w:rPr>
        <w:t>pubKey</w:t>
      </w:r>
      <w:proofErr w:type="spellEnd"/>
      <w:r w:rsidRPr="00431B03">
        <w:rPr>
          <w:lang w:val="en-US"/>
        </w:rPr>
        <w:t xml:space="preserve">, </w:t>
      </w:r>
      <w:proofErr w:type="gramStart"/>
      <w:r w:rsidRPr="00431B03">
        <w:rPr>
          <w:lang w:val="en-US"/>
        </w:rPr>
        <w:t>crypto.SHA</w:t>
      </w:r>
      <w:proofErr w:type="gramEnd"/>
      <w:r w:rsidRPr="00431B03">
        <w:rPr>
          <w:lang w:val="en-US"/>
        </w:rPr>
        <w:t xml:space="preserve">256, </w:t>
      </w:r>
      <w:proofErr w:type="gramStart"/>
      <w:r w:rsidRPr="00431B03">
        <w:rPr>
          <w:lang w:val="en-US"/>
        </w:rPr>
        <w:t>hashed[</w:t>
      </w:r>
      <w:proofErr w:type="gramEnd"/>
      <w:r w:rsidRPr="00431B03">
        <w:rPr>
          <w:lang w:val="en-US"/>
        </w:rPr>
        <w:t xml:space="preserve">:], signature); </w:t>
      </w:r>
      <w:proofErr w:type="gramStart"/>
      <w:r w:rsidRPr="00431B03">
        <w:rPr>
          <w:lang w:val="en-US"/>
        </w:rPr>
        <w:t>err !</w:t>
      </w:r>
      <w:proofErr w:type="gramEnd"/>
      <w:r w:rsidRPr="00431B03">
        <w:rPr>
          <w:lang w:val="en-US"/>
        </w:rPr>
        <w:t>= nil {</w:t>
      </w:r>
    </w:p>
    <w:p w14:paraId="6320E3D0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return &amp;</w:t>
      </w:r>
      <w:proofErr w:type="spellStart"/>
      <w:proofErr w:type="gramStart"/>
      <w:r w:rsidRPr="00431B03">
        <w:rPr>
          <w:lang w:val="en-US"/>
        </w:rPr>
        <w:t>CryptoError</w:t>
      </w:r>
      <w:proofErr w:type="spellEnd"/>
      <w:r w:rsidRPr="00431B03">
        <w:rPr>
          <w:lang w:val="en-US"/>
        </w:rPr>
        <w:t>{</w:t>
      </w:r>
      <w:proofErr w:type="gramEnd"/>
    </w:p>
    <w:p w14:paraId="7FD08C22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Type:    </w:t>
      </w:r>
      <w:proofErr w:type="spellStart"/>
      <w:r w:rsidRPr="00431B03">
        <w:rPr>
          <w:lang w:val="en-US"/>
        </w:rPr>
        <w:t>VerifyErr</w:t>
      </w:r>
      <w:proofErr w:type="spellEnd"/>
      <w:r w:rsidRPr="00431B03">
        <w:rPr>
          <w:lang w:val="en-US"/>
        </w:rPr>
        <w:t>,</w:t>
      </w:r>
    </w:p>
    <w:p w14:paraId="7E9CF1EE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Err:     err,</w:t>
      </w:r>
    </w:p>
    <w:p w14:paraId="65FA21C8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    Content: "signature verification failed",</w:t>
      </w:r>
    </w:p>
    <w:p w14:paraId="47EEEC44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    }</w:t>
      </w:r>
    </w:p>
    <w:p w14:paraId="33EADB26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}</w:t>
      </w:r>
    </w:p>
    <w:p w14:paraId="53E6109A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>    return nil</w:t>
      </w:r>
    </w:p>
    <w:p w14:paraId="35716A7C" w14:textId="53EA5E3F" w:rsidR="00431B03" w:rsidRPr="00094D2E" w:rsidRDefault="00431B03" w:rsidP="00431B03">
      <w:pPr>
        <w:pStyle w:val="ae"/>
      </w:pPr>
      <w:r w:rsidRPr="00431B03">
        <w:t>}</w:t>
      </w:r>
    </w:p>
    <w:p w14:paraId="5D6A64B2" w14:textId="77777777" w:rsidR="00333D32" w:rsidRDefault="00333D32" w:rsidP="00F64F5F">
      <w:pPr>
        <w:pStyle w:val="a0"/>
      </w:pPr>
    </w:p>
    <w:p w14:paraId="4DDB1EEA" w14:textId="243FA603" w:rsidR="00431B03" w:rsidRDefault="00431B03" w:rsidP="00F64F5F">
      <w:pPr>
        <w:pStyle w:val="a0"/>
      </w:pPr>
      <w:r>
        <w:t xml:space="preserve">Функция </w:t>
      </w:r>
      <w:proofErr w:type="spellStart"/>
      <w:r>
        <w:rPr>
          <w:lang w:val="en-US"/>
        </w:rPr>
        <w:t>IsSertValid</w:t>
      </w:r>
      <w:proofErr w:type="spellEnd"/>
      <w:r w:rsidRPr="00431B03">
        <w:t xml:space="preserve"> </w:t>
      </w:r>
      <w:r>
        <w:t>проверяет срок действия сертификата, код данной функции представлен ниже.</w:t>
      </w:r>
    </w:p>
    <w:p w14:paraId="342DE125" w14:textId="77777777" w:rsidR="00431B03" w:rsidRDefault="00431B03" w:rsidP="00F64F5F">
      <w:pPr>
        <w:pStyle w:val="a0"/>
      </w:pPr>
    </w:p>
    <w:p w14:paraId="5E99EFB6" w14:textId="77777777" w:rsidR="00431B03" w:rsidRPr="00431B03" w:rsidRDefault="00431B03" w:rsidP="00431B03">
      <w:pPr>
        <w:pStyle w:val="ae"/>
        <w:rPr>
          <w:lang w:val="en-US"/>
        </w:rPr>
      </w:pPr>
      <w:proofErr w:type="spellStart"/>
      <w:r w:rsidRPr="00431B03">
        <w:rPr>
          <w:lang w:val="en-US"/>
        </w:rPr>
        <w:t>func</w:t>
      </w:r>
      <w:proofErr w:type="spellEnd"/>
      <w:r w:rsidRPr="00431B03">
        <w:rPr>
          <w:lang w:val="en-US"/>
        </w:rPr>
        <w:t xml:space="preserve"> (s *</w:t>
      </w:r>
      <w:proofErr w:type="spellStart"/>
      <w:r w:rsidRPr="00431B03">
        <w:rPr>
          <w:lang w:val="en-US"/>
        </w:rPr>
        <w:t>RSASigner</w:t>
      </w:r>
      <w:proofErr w:type="spellEnd"/>
      <w:r w:rsidRPr="00431B03">
        <w:rPr>
          <w:lang w:val="en-US"/>
        </w:rPr>
        <w:t xml:space="preserve">) </w:t>
      </w:r>
      <w:proofErr w:type="spellStart"/>
      <w:proofErr w:type="gramStart"/>
      <w:r w:rsidRPr="00431B03">
        <w:rPr>
          <w:lang w:val="en-US"/>
        </w:rPr>
        <w:t>IsCertValid</w:t>
      </w:r>
      <w:proofErr w:type="spellEnd"/>
      <w:r w:rsidRPr="00431B03">
        <w:rPr>
          <w:lang w:val="en-US"/>
        </w:rPr>
        <w:t>(</w:t>
      </w:r>
      <w:proofErr w:type="gramEnd"/>
      <w:r w:rsidRPr="00431B03">
        <w:rPr>
          <w:lang w:val="en-US"/>
        </w:rPr>
        <w:t>cert *x509.Certificate) bool {</w:t>
      </w:r>
    </w:p>
    <w:p w14:paraId="528E0A2F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</w:t>
      </w:r>
      <w:proofErr w:type="gramStart"/>
      <w:r w:rsidRPr="00431B03">
        <w:rPr>
          <w:lang w:val="en-US"/>
        </w:rPr>
        <w:t>now :</w:t>
      </w:r>
      <w:proofErr w:type="gramEnd"/>
      <w:r w:rsidRPr="00431B03">
        <w:rPr>
          <w:lang w:val="en-US"/>
        </w:rPr>
        <w:t xml:space="preserve">= </w:t>
      </w:r>
      <w:proofErr w:type="spellStart"/>
      <w:proofErr w:type="gramStart"/>
      <w:r w:rsidRPr="00431B03">
        <w:rPr>
          <w:lang w:val="en-US"/>
        </w:rPr>
        <w:t>time.Now</w:t>
      </w:r>
      <w:proofErr w:type="spellEnd"/>
      <w:proofErr w:type="gramEnd"/>
      <w:r w:rsidRPr="00431B03">
        <w:rPr>
          <w:lang w:val="en-US"/>
        </w:rPr>
        <w:t>()</w:t>
      </w:r>
    </w:p>
    <w:p w14:paraId="2E298A96" w14:textId="77777777" w:rsidR="00431B03" w:rsidRPr="00431B03" w:rsidRDefault="00431B03" w:rsidP="00431B03">
      <w:pPr>
        <w:pStyle w:val="ae"/>
        <w:rPr>
          <w:lang w:val="en-US"/>
        </w:rPr>
      </w:pPr>
      <w:r w:rsidRPr="00431B03">
        <w:rPr>
          <w:lang w:val="en-US"/>
        </w:rPr>
        <w:t xml:space="preserve">    return </w:t>
      </w:r>
      <w:proofErr w:type="spellStart"/>
      <w:proofErr w:type="gramStart"/>
      <w:r w:rsidRPr="00431B03">
        <w:rPr>
          <w:lang w:val="en-US"/>
        </w:rPr>
        <w:t>now.After</w:t>
      </w:r>
      <w:proofErr w:type="spellEnd"/>
      <w:proofErr w:type="gramEnd"/>
      <w:r w:rsidRPr="00431B03">
        <w:rPr>
          <w:lang w:val="en-US"/>
        </w:rPr>
        <w:t>(</w:t>
      </w:r>
      <w:proofErr w:type="spellStart"/>
      <w:proofErr w:type="gramStart"/>
      <w:r w:rsidRPr="00431B03">
        <w:rPr>
          <w:lang w:val="en-US"/>
        </w:rPr>
        <w:t>cert.NotBefore</w:t>
      </w:r>
      <w:proofErr w:type="spellEnd"/>
      <w:proofErr w:type="gramEnd"/>
      <w:r w:rsidRPr="00431B03">
        <w:rPr>
          <w:lang w:val="en-US"/>
        </w:rPr>
        <w:t xml:space="preserve">) &amp;&amp; </w:t>
      </w:r>
      <w:proofErr w:type="spellStart"/>
      <w:proofErr w:type="gramStart"/>
      <w:r w:rsidRPr="00431B03">
        <w:rPr>
          <w:lang w:val="en-US"/>
        </w:rPr>
        <w:t>now.Before</w:t>
      </w:r>
      <w:proofErr w:type="spellEnd"/>
      <w:proofErr w:type="gramEnd"/>
      <w:r w:rsidRPr="00431B03">
        <w:rPr>
          <w:lang w:val="en-US"/>
        </w:rPr>
        <w:t>(</w:t>
      </w:r>
      <w:proofErr w:type="spellStart"/>
      <w:proofErr w:type="gramStart"/>
      <w:r w:rsidRPr="00431B03">
        <w:rPr>
          <w:lang w:val="en-US"/>
        </w:rPr>
        <w:t>cert.NotAfter</w:t>
      </w:r>
      <w:proofErr w:type="spellEnd"/>
      <w:proofErr w:type="gramEnd"/>
      <w:r w:rsidRPr="00431B03">
        <w:rPr>
          <w:lang w:val="en-US"/>
        </w:rPr>
        <w:t>)</w:t>
      </w:r>
    </w:p>
    <w:p w14:paraId="2FC3AF11" w14:textId="3045ECFB" w:rsidR="00431B03" w:rsidRDefault="00431B03" w:rsidP="00431B03">
      <w:pPr>
        <w:pStyle w:val="ae"/>
      </w:pPr>
      <w:r w:rsidRPr="00431B03">
        <w:t>}</w:t>
      </w:r>
    </w:p>
    <w:p w14:paraId="434798A0" w14:textId="77777777" w:rsidR="00431B03" w:rsidRDefault="00431B03" w:rsidP="00F64F5F">
      <w:pPr>
        <w:pStyle w:val="a0"/>
      </w:pPr>
    </w:p>
    <w:p w14:paraId="1C4FE34B" w14:textId="3006ED47" w:rsidR="0038255E" w:rsidRPr="0038255E" w:rsidRDefault="0038255E" w:rsidP="00F64F5F">
      <w:pPr>
        <w:pStyle w:val="a0"/>
      </w:pPr>
      <w:r>
        <w:t xml:space="preserve">Полный код модуля </w:t>
      </w:r>
      <w:r>
        <w:rPr>
          <w:lang w:val="en-US"/>
        </w:rPr>
        <w:t>Crypto</w:t>
      </w:r>
      <w:r w:rsidRPr="0038255E">
        <w:t xml:space="preserve"> </w:t>
      </w:r>
      <w:r>
        <w:t>представлен в приложении А.</w:t>
      </w:r>
    </w:p>
    <w:p w14:paraId="13213201" w14:textId="77777777" w:rsidR="0038255E" w:rsidRPr="00333D32" w:rsidRDefault="0038255E" w:rsidP="00F64F5F">
      <w:pPr>
        <w:pStyle w:val="a0"/>
      </w:pPr>
    </w:p>
    <w:p w14:paraId="4F72D08B" w14:textId="7FE3BD13" w:rsidR="00F64F5F" w:rsidRDefault="00F64F5F" w:rsidP="00F64F5F">
      <w:pPr>
        <w:pStyle w:val="2"/>
      </w:pPr>
      <w:bookmarkStart w:id="15" w:name="_Toc199354013"/>
      <w:r>
        <w:t xml:space="preserve">3.2 </w:t>
      </w:r>
      <w:r w:rsidR="00431B03">
        <w:t>Модуль сервера</w:t>
      </w:r>
      <w:bookmarkEnd w:id="15"/>
    </w:p>
    <w:p w14:paraId="11ED2447" w14:textId="77777777" w:rsidR="00F64F5F" w:rsidRDefault="00F64F5F" w:rsidP="00F64F5F">
      <w:pPr>
        <w:pStyle w:val="a0"/>
      </w:pPr>
    </w:p>
    <w:p w14:paraId="237CEC1E" w14:textId="2BC18F2D" w:rsidR="00A527AD" w:rsidRDefault="00431B03" w:rsidP="00A527AD">
      <w:pPr>
        <w:pStyle w:val="a0"/>
      </w:pPr>
      <w:r w:rsidRPr="00431B03">
        <w:rPr>
          <w:b/>
          <w:bCs/>
        </w:rPr>
        <w:t>3.2.1</w:t>
      </w:r>
      <w:r>
        <w:t xml:space="preserve"> Взаимодействие с модулем</w:t>
      </w:r>
    </w:p>
    <w:p w14:paraId="4A9F5582" w14:textId="3154C5F1" w:rsidR="00431B03" w:rsidRDefault="00431B03" w:rsidP="00A527AD">
      <w:pPr>
        <w:pStyle w:val="a0"/>
      </w:pPr>
      <w:r>
        <w:t xml:space="preserve">Для взаимодействия с модулем используется </w:t>
      </w:r>
      <w:r w:rsidR="00283AC6">
        <w:t xml:space="preserve">структура типа </w:t>
      </w:r>
      <w:r w:rsidR="00283AC6">
        <w:rPr>
          <w:lang w:val="en-US"/>
        </w:rPr>
        <w:t>Router</w:t>
      </w:r>
      <w:r w:rsidR="00283AC6">
        <w:t>, код структуры представлен ниже.</w:t>
      </w:r>
    </w:p>
    <w:p w14:paraId="0905BEBE" w14:textId="77777777" w:rsidR="00283AC6" w:rsidRDefault="00283AC6" w:rsidP="00A527AD">
      <w:pPr>
        <w:pStyle w:val="a0"/>
      </w:pPr>
    </w:p>
    <w:p w14:paraId="3E15C3D8" w14:textId="77777777" w:rsidR="00283AC6" w:rsidRPr="00283AC6" w:rsidRDefault="00283AC6" w:rsidP="00283AC6">
      <w:pPr>
        <w:pStyle w:val="ae"/>
        <w:rPr>
          <w:lang w:val="en-US"/>
        </w:rPr>
      </w:pPr>
      <w:r w:rsidRPr="00283AC6">
        <w:rPr>
          <w:lang w:val="en-US"/>
        </w:rPr>
        <w:t>type Router struct {</w:t>
      </w:r>
    </w:p>
    <w:p w14:paraId="640711C7" w14:textId="77777777" w:rsidR="00283AC6" w:rsidRPr="00283AC6" w:rsidRDefault="00283AC6" w:rsidP="00283AC6">
      <w:pPr>
        <w:pStyle w:val="ae"/>
        <w:rPr>
          <w:lang w:val="en-US"/>
        </w:rPr>
      </w:pPr>
      <w:r w:rsidRPr="00283AC6">
        <w:rPr>
          <w:lang w:val="en-US"/>
        </w:rPr>
        <w:t>    engine *</w:t>
      </w:r>
      <w:proofErr w:type="spellStart"/>
      <w:proofErr w:type="gramStart"/>
      <w:r w:rsidRPr="00283AC6">
        <w:rPr>
          <w:lang w:val="en-US"/>
        </w:rPr>
        <w:t>gin.Engine</w:t>
      </w:r>
      <w:proofErr w:type="spellEnd"/>
      <w:proofErr w:type="gramEnd"/>
    </w:p>
    <w:p w14:paraId="7E41F71A" w14:textId="77777777" w:rsidR="00283AC6" w:rsidRPr="00DD5DC4" w:rsidRDefault="00283AC6" w:rsidP="00283AC6">
      <w:pPr>
        <w:pStyle w:val="ae"/>
        <w:rPr>
          <w:lang w:val="en-US"/>
        </w:rPr>
      </w:pPr>
      <w:r w:rsidRPr="00283AC6">
        <w:rPr>
          <w:lang w:val="en-US"/>
        </w:rPr>
        <w:t xml:space="preserve">    </w:t>
      </w:r>
      <w:r w:rsidRPr="00DD5DC4">
        <w:rPr>
          <w:lang w:val="en-US"/>
        </w:rPr>
        <w:t xml:space="preserve">signer </w:t>
      </w:r>
      <w:proofErr w:type="spellStart"/>
      <w:proofErr w:type="gramStart"/>
      <w:r w:rsidRPr="00DD5DC4">
        <w:rPr>
          <w:lang w:val="en-US"/>
        </w:rPr>
        <w:t>crypto.Signer</w:t>
      </w:r>
      <w:proofErr w:type="spellEnd"/>
      <w:proofErr w:type="gramEnd"/>
    </w:p>
    <w:p w14:paraId="296555AF" w14:textId="41C95550" w:rsidR="00283AC6" w:rsidRPr="00283AC6" w:rsidRDefault="00283AC6" w:rsidP="00283AC6">
      <w:pPr>
        <w:pStyle w:val="ae"/>
      </w:pPr>
      <w:r w:rsidRPr="00283AC6">
        <w:t>}</w:t>
      </w:r>
    </w:p>
    <w:p w14:paraId="5A2A4E80" w14:textId="77777777" w:rsidR="00431B03" w:rsidRDefault="00431B03" w:rsidP="00A527AD">
      <w:pPr>
        <w:pStyle w:val="a0"/>
      </w:pPr>
    </w:p>
    <w:p w14:paraId="141D7C9B" w14:textId="77777777" w:rsidR="0038255E" w:rsidRDefault="0038255E" w:rsidP="00A527AD">
      <w:pPr>
        <w:pStyle w:val="a0"/>
      </w:pPr>
    </w:p>
    <w:p w14:paraId="5AAB151F" w14:textId="644F05B5" w:rsidR="00283AC6" w:rsidRDefault="00283AC6" w:rsidP="00A527AD">
      <w:pPr>
        <w:pStyle w:val="a0"/>
      </w:pPr>
      <w:r>
        <w:lastRenderedPageBreak/>
        <w:t>Описание полей:</w:t>
      </w:r>
    </w:p>
    <w:p w14:paraId="3CA58C05" w14:textId="0196479E" w:rsidR="00283AC6" w:rsidRPr="00283AC6" w:rsidRDefault="00283AC6" w:rsidP="00283AC6">
      <w:pPr>
        <w:pStyle w:val="a0"/>
        <w:numPr>
          <w:ilvl w:val="0"/>
          <w:numId w:val="43"/>
        </w:numPr>
      </w:pPr>
      <w:r>
        <w:rPr>
          <w:lang w:val="en-US"/>
        </w:rPr>
        <w:t xml:space="preserve">engine – </w:t>
      </w:r>
      <w:r>
        <w:t xml:space="preserve">Мультиплексор фреймворка </w:t>
      </w:r>
      <w:r>
        <w:rPr>
          <w:lang w:val="en-US"/>
        </w:rPr>
        <w:t>Gin</w:t>
      </w:r>
    </w:p>
    <w:p w14:paraId="04F4BCBE" w14:textId="3AC3B358" w:rsidR="00283AC6" w:rsidRDefault="00283AC6" w:rsidP="00283AC6">
      <w:pPr>
        <w:pStyle w:val="a0"/>
        <w:numPr>
          <w:ilvl w:val="0"/>
          <w:numId w:val="43"/>
        </w:numPr>
      </w:pPr>
      <w:r>
        <w:rPr>
          <w:lang w:val="en-US"/>
        </w:rPr>
        <w:t>singer</w:t>
      </w:r>
      <w:r w:rsidRPr="00283AC6">
        <w:t xml:space="preserve"> – </w:t>
      </w:r>
      <w:r>
        <w:t xml:space="preserve">Интерфейс для </w:t>
      </w:r>
      <w:r w:rsidR="0038255E">
        <w:t>работы с цифровой подписью</w:t>
      </w:r>
    </w:p>
    <w:p w14:paraId="34004CC6" w14:textId="77777777" w:rsidR="00283AC6" w:rsidRDefault="00283AC6" w:rsidP="00A527AD">
      <w:pPr>
        <w:pStyle w:val="a0"/>
      </w:pPr>
    </w:p>
    <w:p w14:paraId="31B9B606" w14:textId="25C87C68" w:rsidR="0038255E" w:rsidRDefault="0038255E" w:rsidP="00A527AD">
      <w:pPr>
        <w:pStyle w:val="a0"/>
      </w:pPr>
      <w:r w:rsidRPr="0038255E">
        <w:rPr>
          <w:b/>
          <w:bCs/>
        </w:rPr>
        <w:t>3.2.2</w:t>
      </w:r>
      <w:r>
        <w:t xml:space="preserve"> Обработчик маршрута подписи</w:t>
      </w:r>
    </w:p>
    <w:p w14:paraId="5E78397A" w14:textId="2ABEBD46" w:rsidR="0038255E" w:rsidRPr="00F76A21" w:rsidRDefault="0038255E" w:rsidP="00A527AD">
      <w:pPr>
        <w:pStyle w:val="a0"/>
      </w:pPr>
      <w:r>
        <w:t xml:space="preserve">В обработчике маршрута для подписи файла реализована </w:t>
      </w:r>
      <w:r w:rsidR="00F76A21">
        <w:t>потоковая обработка файла, код метода приведен ниже.</w:t>
      </w:r>
    </w:p>
    <w:p w14:paraId="6287A8EA" w14:textId="77777777" w:rsidR="0038255E" w:rsidRDefault="0038255E" w:rsidP="00A527AD">
      <w:pPr>
        <w:pStyle w:val="a0"/>
      </w:pPr>
    </w:p>
    <w:p w14:paraId="0A24730B" w14:textId="77777777" w:rsidR="0038255E" w:rsidRPr="0038255E" w:rsidRDefault="0038255E" w:rsidP="0038255E">
      <w:pPr>
        <w:pStyle w:val="ae"/>
        <w:rPr>
          <w:lang w:val="en-US"/>
        </w:rPr>
      </w:pPr>
      <w:proofErr w:type="spellStart"/>
      <w:r w:rsidRPr="0038255E">
        <w:rPr>
          <w:lang w:val="en-US"/>
        </w:rPr>
        <w:t>func</w:t>
      </w:r>
      <w:proofErr w:type="spellEnd"/>
      <w:r w:rsidRPr="0038255E">
        <w:rPr>
          <w:lang w:val="en-US"/>
        </w:rPr>
        <w:t xml:space="preserve"> (r *Router) </w:t>
      </w:r>
      <w:proofErr w:type="spellStart"/>
      <w:proofErr w:type="gramStart"/>
      <w:r w:rsidRPr="0038255E">
        <w:rPr>
          <w:lang w:val="en-US"/>
        </w:rPr>
        <w:t>signHandler</w:t>
      </w:r>
      <w:proofErr w:type="spellEnd"/>
      <w:r w:rsidRPr="0038255E">
        <w:rPr>
          <w:lang w:val="en-US"/>
        </w:rPr>
        <w:t>(</w:t>
      </w:r>
      <w:proofErr w:type="gramEnd"/>
      <w:r w:rsidRPr="0038255E">
        <w:rPr>
          <w:lang w:val="en-US"/>
        </w:rPr>
        <w:t>c *</w:t>
      </w:r>
      <w:proofErr w:type="spellStart"/>
      <w:proofErr w:type="gramStart"/>
      <w:r w:rsidRPr="0038255E">
        <w:rPr>
          <w:lang w:val="en-US"/>
        </w:rPr>
        <w:t>gin.Context</w:t>
      </w:r>
      <w:proofErr w:type="spellEnd"/>
      <w:proofErr w:type="gramEnd"/>
      <w:r w:rsidRPr="0038255E">
        <w:rPr>
          <w:lang w:val="en-US"/>
        </w:rPr>
        <w:t>) {</w:t>
      </w:r>
    </w:p>
    <w:p w14:paraId="335E3142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</w:t>
      </w:r>
      <w:proofErr w:type="spellStart"/>
      <w:r w:rsidRPr="0038255E">
        <w:rPr>
          <w:lang w:val="en-US"/>
        </w:rPr>
        <w:t>dataFile</w:t>
      </w:r>
      <w:proofErr w:type="spellEnd"/>
      <w:r w:rsidRPr="0038255E">
        <w:rPr>
          <w:lang w:val="en-US"/>
        </w:rPr>
        <w:t xml:space="preserve">, </w:t>
      </w:r>
      <w:proofErr w:type="gramStart"/>
      <w:r w:rsidRPr="0038255E">
        <w:rPr>
          <w:lang w:val="en-US"/>
        </w:rPr>
        <w:t>err :</w:t>
      </w:r>
      <w:proofErr w:type="gramEnd"/>
      <w:r w:rsidRPr="0038255E">
        <w:rPr>
          <w:lang w:val="en-US"/>
        </w:rPr>
        <w:t xml:space="preserve">= </w:t>
      </w:r>
      <w:proofErr w:type="spellStart"/>
      <w:proofErr w:type="gramStart"/>
      <w:r w:rsidRPr="0038255E">
        <w:rPr>
          <w:lang w:val="en-US"/>
        </w:rPr>
        <w:t>c.FormFile</w:t>
      </w:r>
      <w:proofErr w:type="spellEnd"/>
      <w:proofErr w:type="gramEnd"/>
      <w:r w:rsidRPr="0038255E">
        <w:rPr>
          <w:lang w:val="en-US"/>
        </w:rPr>
        <w:t>("data")</w:t>
      </w:r>
    </w:p>
    <w:p w14:paraId="3F9476A9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if </w:t>
      </w:r>
      <w:proofErr w:type="gramStart"/>
      <w:r w:rsidRPr="0038255E">
        <w:rPr>
          <w:lang w:val="en-US"/>
        </w:rPr>
        <w:t>err !</w:t>
      </w:r>
      <w:proofErr w:type="gramEnd"/>
      <w:r w:rsidRPr="0038255E">
        <w:rPr>
          <w:lang w:val="en-US"/>
        </w:rPr>
        <w:t>= nil {</w:t>
      </w:r>
    </w:p>
    <w:p w14:paraId="3D990863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BadRequest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32E39362" w14:textId="77777777" w:rsidR="0038255E" w:rsidRPr="0038255E" w:rsidRDefault="0038255E" w:rsidP="0038255E">
      <w:pPr>
        <w:pStyle w:val="ae"/>
      </w:pPr>
      <w:r w:rsidRPr="0038255E">
        <w:rPr>
          <w:lang w:val="en-US"/>
        </w:rPr>
        <w:t xml:space="preserve">            </w:t>
      </w:r>
      <w:r w:rsidRPr="0038255E">
        <w:t>"</w:t>
      </w:r>
      <w:proofErr w:type="spellStart"/>
      <w:r w:rsidRPr="0038255E">
        <w:t>error</w:t>
      </w:r>
      <w:proofErr w:type="spellEnd"/>
      <w:proofErr w:type="gramStart"/>
      <w:r w:rsidRPr="0038255E">
        <w:t xml:space="preserve">":   </w:t>
      </w:r>
      <w:proofErr w:type="gramEnd"/>
      <w:r w:rsidRPr="0038255E">
        <w:t>"Необходимо загрузить файл данных",</w:t>
      </w:r>
    </w:p>
    <w:p w14:paraId="5F99F323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t xml:space="preserve">            </w:t>
      </w:r>
      <w:r w:rsidRPr="0038255E">
        <w:rPr>
          <w:lang w:val="en-US"/>
        </w:rPr>
        <w:t xml:space="preserve">"details": </w:t>
      </w:r>
      <w:proofErr w:type="spellStart"/>
      <w:proofErr w:type="gramStart"/>
      <w:r w:rsidRPr="0038255E">
        <w:rPr>
          <w:lang w:val="en-US"/>
        </w:rPr>
        <w:t>err.Error</w:t>
      </w:r>
      <w:proofErr w:type="spellEnd"/>
      <w:proofErr w:type="gramEnd"/>
      <w:r w:rsidRPr="0038255E">
        <w:rPr>
          <w:lang w:val="en-US"/>
        </w:rPr>
        <w:t>(),</w:t>
      </w:r>
    </w:p>
    <w:p w14:paraId="30116C11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})</w:t>
      </w:r>
    </w:p>
    <w:p w14:paraId="276BA6AA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return</w:t>
      </w:r>
    </w:p>
    <w:p w14:paraId="67E57D1B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}</w:t>
      </w:r>
    </w:p>
    <w:p w14:paraId="69FD5B3C" w14:textId="77777777" w:rsidR="0038255E" w:rsidRPr="0038255E" w:rsidRDefault="0038255E" w:rsidP="0038255E">
      <w:pPr>
        <w:pStyle w:val="ae"/>
        <w:rPr>
          <w:lang w:val="en-US"/>
        </w:rPr>
      </w:pPr>
    </w:p>
    <w:p w14:paraId="37A1F240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file, </w:t>
      </w:r>
      <w:proofErr w:type="gramStart"/>
      <w:r w:rsidRPr="0038255E">
        <w:rPr>
          <w:lang w:val="en-US"/>
        </w:rPr>
        <w:t>err :</w:t>
      </w:r>
      <w:proofErr w:type="gramEnd"/>
      <w:r w:rsidRPr="0038255E">
        <w:rPr>
          <w:lang w:val="en-US"/>
        </w:rPr>
        <w:t xml:space="preserve">= </w:t>
      </w:r>
      <w:proofErr w:type="spellStart"/>
      <w:r w:rsidRPr="0038255E">
        <w:rPr>
          <w:lang w:val="en-US"/>
        </w:rPr>
        <w:t>dataFile.Open</w:t>
      </w:r>
      <w:proofErr w:type="spellEnd"/>
      <w:r w:rsidRPr="0038255E">
        <w:rPr>
          <w:lang w:val="en-US"/>
        </w:rPr>
        <w:t>()</w:t>
      </w:r>
    </w:p>
    <w:p w14:paraId="5AD758D7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if </w:t>
      </w:r>
      <w:proofErr w:type="gramStart"/>
      <w:r w:rsidRPr="0038255E">
        <w:rPr>
          <w:lang w:val="en-US"/>
        </w:rPr>
        <w:t>err !</w:t>
      </w:r>
      <w:proofErr w:type="gramEnd"/>
      <w:r w:rsidRPr="0038255E">
        <w:rPr>
          <w:lang w:val="en-US"/>
        </w:rPr>
        <w:t>= nil {</w:t>
      </w:r>
    </w:p>
    <w:p w14:paraId="127816E9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InternalServerError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2413A437" w14:textId="77777777" w:rsidR="0038255E" w:rsidRPr="0038255E" w:rsidRDefault="0038255E" w:rsidP="0038255E">
      <w:pPr>
        <w:pStyle w:val="ae"/>
      </w:pPr>
      <w:r w:rsidRPr="0038255E">
        <w:rPr>
          <w:lang w:val="en-US"/>
        </w:rPr>
        <w:t xml:space="preserve">            </w:t>
      </w:r>
      <w:r w:rsidRPr="0038255E">
        <w:t>"</w:t>
      </w:r>
      <w:proofErr w:type="spellStart"/>
      <w:r w:rsidRPr="0038255E">
        <w:t>error</w:t>
      </w:r>
      <w:proofErr w:type="spellEnd"/>
      <w:proofErr w:type="gramStart"/>
      <w:r w:rsidRPr="0038255E">
        <w:t xml:space="preserve">":   </w:t>
      </w:r>
      <w:proofErr w:type="gramEnd"/>
      <w:r w:rsidRPr="0038255E">
        <w:t>"Ошибка чтения файла данных",</w:t>
      </w:r>
    </w:p>
    <w:p w14:paraId="208F94F8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t xml:space="preserve">            </w:t>
      </w:r>
      <w:r w:rsidRPr="0038255E">
        <w:rPr>
          <w:lang w:val="en-US"/>
        </w:rPr>
        <w:t xml:space="preserve">"details": </w:t>
      </w:r>
      <w:proofErr w:type="spellStart"/>
      <w:proofErr w:type="gramStart"/>
      <w:r w:rsidRPr="0038255E">
        <w:rPr>
          <w:lang w:val="en-US"/>
        </w:rPr>
        <w:t>err.Error</w:t>
      </w:r>
      <w:proofErr w:type="spellEnd"/>
      <w:proofErr w:type="gramEnd"/>
      <w:r w:rsidRPr="0038255E">
        <w:rPr>
          <w:lang w:val="en-US"/>
        </w:rPr>
        <w:t>(),</w:t>
      </w:r>
    </w:p>
    <w:p w14:paraId="3F52B068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})</w:t>
      </w:r>
    </w:p>
    <w:p w14:paraId="6246561A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return</w:t>
      </w:r>
    </w:p>
    <w:p w14:paraId="3F6218DC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}</w:t>
      </w:r>
    </w:p>
    <w:p w14:paraId="31607B9A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defer </w:t>
      </w:r>
      <w:proofErr w:type="spellStart"/>
      <w:proofErr w:type="gramStart"/>
      <w:r w:rsidRPr="0038255E">
        <w:rPr>
          <w:lang w:val="en-US"/>
        </w:rPr>
        <w:t>file.Close</w:t>
      </w:r>
      <w:proofErr w:type="spellEnd"/>
      <w:proofErr w:type="gramEnd"/>
      <w:r w:rsidRPr="0038255E">
        <w:rPr>
          <w:lang w:val="en-US"/>
        </w:rPr>
        <w:t>()</w:t>
      </w:r>
    </w:p>
    <w:p w14:paraId="5D7287F4" w14:textId="77777777" w:rsidR="0038255E" w:rsidRPr="0038255E" w:rsidRDefault="0038255E" w:rsidP="0038255E">
      <w:pPr>
        <w:pStyle w:val="ae"/>
        <w:rPr>
          <w:lang w:val="en-US"/>
        </w:rPr>
      </w:pPr>
    </w:p>
    <w:p w14:paraId="0DD680A6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</w:t>
      </w:r>
      <w:proofErr w:type="gramStart"/>
      <w:r w:rsidRPr="0038255E">
        <w:rPr>
          <w:lang w:val="en-US"/>
        </w:rPr>
        <w:t>hasher :</w:t>
      </w:r>
      <w:proofErr w:type="gramEnd"/>
      <w:r w:rsidRPr="0038255E">
        <w:rPr>
          <w:lang w:val="en-US"/>
        </w:rPr>
        <w:t>= sha256.New()</w:t>
      </w:r>
    </w:p>
    <w:p w14:paraId="79120E15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if _, </w:t>
      </w:r>
      <w:proofErr w:type="gramStart"/>
      <w:r w:rsidRPr="0038255E">
        <w:rPr>
          <w:lang w:val="en-US"/>
        </w:rPr>
        <w:t>err :</w:t>
      </w:r>
      <w:proofErr w:type="gramEnd"/>
      <w:r w:rsidRPr="0038255E">
        <w:rPr>
          <w:lang w:val="en-US"/>
        </w:rPr>
        <w:t xml:space="preserve">= </w:t>
      </w:r>
      <w:proofErr w:type="spellStart"/>
      <w:proofErr w:type="gramStart"/>
      <w:r w:rsidRPr="0038255E">
        <w:rPr>
          <w:lang w:val="en-US"/>
        </w:rPr>
        <w:t>io.Copy</w:t>
      </w:r>
      <w:proofErr w:type="spellEnd"/>
      <w:proofErr w:type="gramEnd"/>
      <w:r w:rsidRPr="0038255E">
        <w:rPr>
          <w:lang w:val="en-US"/>
        </w:rPr>
        <w:t xml:space="preserve">(hasher, file); </w:t>
      </w:r>
      <w:proofErr w:type="gramStart"/>
      <w:r w:rsidRPr="0038255E">
        <w:rPr>
          <w:lang w:val="en-US"/>
        </w:rPr>
        <w:t>err !</w:t>
      </w:r>
      <w:proofErr w:type="gramEnd"/>
      <w:r w:rsidRPr="0038255E">
        <w:rPr>
          <w:lang w:val="en-US"/>
        </w:rPr>
        <w:t>= nil {</w:t>
      </w:r>
    </w:p>
    <w:p w14:paraId="44B33B28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InternalServerError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2AF14D5E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    "error":   "</w:t>
      </w:r>
      <w:r w:rsidRPr="0038255E">
        <w:t>Ошибка</w:t>
      </w:r>
      <w:r w:rsidRPr="0038255E">
        <w:rPr>
          <w:lang w:val="en-US"/>
        </w:rPr>
        <w:t xml:space="preserve"> </w:t>
      </w:r>
      <w:r w:rsidRPr="0038255E">
        <w:t>вычисления</w:t>
      </w:r>
      <w:r w:rsidRPr="0038255E">
        <w:rPr>
          <w:lang w:val="en-US"/>
        </w:rPr>
        <w:t xml:space="preserve"> </w:t>
      </w:r>
      <w:proofErr w:type="spellStart"/>
      <w:r w:rsidRPr="0038255E">
        <w:t>хеша</w:t>
      </w:r>
      <w:proofErr w:type="spellEnd"/>
      <w:r w:rsidRPr="0038255E">
        <w:rPr>
          <w:lang w:val="en-US"/>
        </w:rPr>
        <w:t>",</w:t>
      </w:r>
    </w:p>
    <w:p w14:paraId="0631CED7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    "details": </w:t>
      </w:r>
      <w:proofErr w:type="spellStart"/>
      <w:proofErr w:type="gramStart"/>
      <w:r w:rsidRPr="0038255E">
        <w:rPr>
          <w:lang w:val="en-US"/>
        </w:rPr>
        <w:t>err.Error</w:t>
      </w:r>
      <w:proofErr w:type="spellEnd"/>
      <w:proofErr w:type="gramEnd"/>
      <w:r w:rsidRPr="0038255E">
        <w:rPr>
          <w:lang w:val="en-US"/>
        </w:rPr>
        <w:t>(),</w:t>
      </w:r>
    </w:p>
    <w:p w14:paraId="3FD8D0B8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})</w:t>
      </w:r>
    </w:p>
    <w:p w14:paraId="7BCBE8AC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return</w:t>
      </w:r>
    </w:p>
    <w:p w14:paraId="58AA19C6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}</w:t>
      </w:r>
    </w:p>
    <w:p w14:paraId="10ABB48C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</w:t>
      </w:r>
      <w:proofErr w:type="gramStart"/>
      <w:r w:rsidRPr="0038255E">
        <w:rPr>
          <w:lang w:val="en-US"/>
        </w:rPr>
        <w:t>hash :</w:t>
      </w:r>
      <w:proofErr w:type="gramEnd"/>
      <w:r w:rsidRPr="0038255E">
        <w:rPr>
          <w:lang w:val="en-US"/>
        </w:rPr>
        <w:t xml:space="preserve">= </w:t>
      </w:r>
      <w:proofErr w:type="spellStart"/>
      <w:proofErr w:type="gramStart"/>
      <w:r w:rsidRPr="0038255E">
        <w:rPr>
          <w:lang w:val="en-US"/>
        </w:rPr>
        <w:t>hasher.Sum</w:t>
      </w:r>
      <w:proofErr w:type="spellEnd"/>
      <w:proofErr w:type="gramEnd"/>
      <w:r w:rsidRPr="0038255E">
        <w:rPr>
          <w:lang w:val="en-US"/>
        </w:rPr>
        <w:t>(nil)</w:t>
      </w:r>
    </w:p>
    <w:p w14:paraId="263A1CC1" w14:textId="77777777" w:rsidR="0038255E" w:rsidRPr="0038255E" w:rsidRDefault="0038255E" w:rsidP="0038255E">
      <w:pPr>
        <w:pStyle w:val="ae"/>
        <w:rPr>
          <w:lang w:val="en-US"/>
        </w:rPr>
      </w:pPr>
    </w:p>
    <w:p w14:paraId="1E6DCCF1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</w:t>
      </w:r>
      <w:proofErr w:type="spellStart"/>
      <w:proofErr w:type="gramStart"/>
      <w:r w:rsidRPr="0038255E">
        <w:rPr>
          <w:lang w:val="en-US"/>
        </w:rPr>
        <w:t>keyContent</w:t>
      </w:r>
      <w:proofErr w:type="spellEnd"/>
      <w:r w:rsidRPr="0038255E">
        <w:rPr>
          <w:lang w:val="en-US"/>
        </w:rPr>
        <w:t xml:space="preserve"> :</w:t>
      </w:r>
      <w:proofErr w:type="gramEnd"/>
      <w:r w:rsidRPr="0038255E">
        <w:rPr>
          <w:lang w:val="en-US"/>
        </w:rPr>
        <w:t xml:space="preserve">= </w:t>
      </w:r>
      <w:proofErr w:type="spellStart"/>
      <w:proofErr w:type="gramStart"/>
      <w:r w:rsidRPr="0038255E">
        <w:rPr>
          <w:lang w:val="en-US"/>
        </w:rPr>
        <w:t>c.PostForm</w:t>
      </w:r>
      <w:proofErr w:type="spellEnd"/>
      <w:proofErr w:type="gramEnd"/>
      <w:r w:rsidRPr="0038255E">
        <w:rPr>
          <w:lang w:val="en-US"/>
        </w:rPr>
        <w:t>("key")</w:t>
      </w:r>
    </w:p>
    <w:p w14:paraId="755BEF32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key, </w:t>
      </w:r>
      <w:proofErr w:type="gramStart"/>
      <w:r w:rsidRPr="0038255E">
        <w:rPr>
          <w:lang w:val="en-US"/>
        </w:rPr>
        <w:t>err :</w:t>
      </w:r>
      <w:proofErr w:type="gramEnd"/>
      <w:r w:rsidRPr="0038255E">
        <w:rPr>
          <w:lang w:val="en-US"/>
        </w:rPr>
        <w:t xml:space="preserve">= </w:t>
      </w:r>
      <w:proofErr w:type="spellStart"/>
      <w:proofErr w:type="gramStart"/>
      <w:r w:rsidRPr="0038255E">
        <w:rPr>
          <w:lang w:val="en-US"/>
        </w:rPr>
        <w:t>r.signer</w:t>
      </w:r>
      <w:proofErr w:type="gramEnd"/>
      <w:r w:rsidRPr="0038255E">
        <w:rPr>
          <w:lang w:val="en-US"/>
        </w:rPr>
        <w:t>.KeyUnmarshal</w:t>
      </w:r>
      <w:proofErr w:type="spellEnd"/>
      <w:r w:rsidRPr="0038255E">
        <w:rPr>
          <w:lang w:val="en-US"/>
        </w:rPr>
        <w:t>(</w:t>
      </w:r>
      <w:proofErr w:type="gramStart"/>
      <w:r w:rsidRPr="0038255E">
        <w:rPr>
          <w:lang w:val="en-US"/>
        </w:rPr>
        <w:t>[]byte</w:t>
      </w:r>
      <w:proofErr w:type="gram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keyContent</w:t>
      </w:r>
      <w:proofErr w:type="spellEnd"/>
      <w:r w:rsidRPr="0038255E">
        <w:rPr>
          <w:lang w:val="en-US"/>
        </w:rPr>
        <w:t>))</w:t>
      </w:r>
    </w:p>
    <w:p w14:paraId="62F45376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if </w:t>
      </w:r>
      <w:proofErr w:type="gramStart"/>
      <w:r w:rsidRPr="0038255E">
        <w:rPr>
          <w:lang w:val="en-US"/>
        </w:rPr>
        <w:t>err !</w:t>
      </w:r>
      <w:proofErr w:type="gramEnd"/>
      <w:r w:rsidRPr="0038255E">
        <w:rPr>
          <w:lang w:val="en-US"/>
        </w:rPr>
        <w:t>= nil {</w:t>
      </w:r>
    </w:p>
    <w:p w14:paraId="5232D146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BadRequest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02934A7E" w14:textId="77777777" w:rsidR="0038255E" w:rsidRPr="0038255E" w:rsidRDefault="0038255E" w:rsidP="0038255E">
      <w:pPr>
        <w:pStyle w:val="ae"/>
      </w:pPr>
      <w:r w:rsidRPr="0038255E">
        <w:rPr>
          <w:lang w:val="en-US"/>
        </w:rPr>
        <w:t xml:space="preserve">            </w:t>
      </w:r>
      <w:r w:rsidRPr="0038255E">
        <w:t>"</w:t>
      </w:r>
      <w:proofErr w:type="spellStart"/>
      <w:r w:rsidRPr="0038255E">
        <w:t>error</w:t>
      </w:r>
      <w:proofErr w:type="spellEnd"/>
      <w:proofErr w:type="gramStart"/>
      <w:r w:rsidRPr="0038255E">
        <w:t xml:space="preserve">":   </w:t>
      </w:r>
      <w:proofErr w:type="gramEnd"/>
      <w:r w:rsidRPr="0038255E">
        <w:t>"Неверный формат приватного ключа",</w:t>
      </w:r>
    </w:p>
    <w:p w14:paraId="679D7201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t xml:space="preserve">            </w:t>
      </w:r>
      <w:r w:rsidRPr="0038255E">
        <w:rPr>
          <w:lang w:val="en-US"/>
        </w:rPr>
        <w:t xml:space="preserve">"details": </w:t>
      </w:r>
      <w:proofErr w:type="spellStart"/>
      <w:proofErr w:type="gramStart"/>
      <w:r w:rsidRPr="0038255E">
        <w:rPr>
          <w:lang w:val="en-US"/>
        </w:rPr>
        <w:t>err.Error</w:t>
      </w:r>
      <w:proofErr w:type="spellEnd"/>
      <w:proofErr w:type="gramEnd"/>
      <w:r w:rsidRPr="0038255E">
        <w:rPr>
          <w:lang w:val="en-US"/>
        </w:rPr>
        <w:t>(),</w:t>
      </w:r>
    </w:p>
    <w:p w14:paraId="1E2B6CFB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})</w:t>
      </w:r>
    </w:p>
    <w:p w14:paraId="030090C9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return</w:t>
      </w:r>
    </w:p>
    <w:p w14:paraId="47BF19F4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}</w:t>
      </w:r>
    </w:p>
    <w:p w14:paraId="0953828F" w14:textId="77777777" w:rsidR="0038255E" w:rsidRPr="0038255E" w:rsidRDefault="0038255E" w:rsidP="0038255E">
      <w:pPr>
        <w:pStyle w:val="ae"/>
        <w:rPr>
          <w:lang w:val="en-US"/>
        </w:rPr>
      </w:pPr>
    </w:p>
    <w:p w14:paraId="63C4550E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signature, </w:t>
      </w:r>
      <w:proofErr w:type="gramStart"/>
      <w:r w:rsidRPr="0038255E">
        <w:rPr>
          <w:lang w:val="en-US"/>
        </w:rPr>
        <w:t>err :</w:t>
      </w:r>
      <w:proofErr w:type="gramEnd"/>
      <w:r w:rsidRPr="0038255E">
        <w:rPr>
          <w:lang w:val="en-US"/>
        </w:rPr>
        <w:t xml:space="preserve">= </w:t>
      </w:r>
      <w:proofErr w:type="gramStart"/>
      <w:r w:rsidRPr="0038255E">
        <w:rPr>
          <w:lang w:val="en-US"/>
        </w:rPr>
        <w:t>rsa.SignPKCS</w:t>
      </w:r>
      <w:proofErr w:type="gramEnd"/>
      <w:r w:rsidRPr="0038255E">
        <w:rPr>
          <w:lang w:val="en-US"/>
        </w:rPr>
        <w:t>1v15(</w:t>
      </w:r>
      <w:proofErr w:type="spellStart"/>
      <w:proofErr w:type="gramStart"/>
      <w:r w:rsidRPr="0038255E">
        <w:rPr>
          <w:lang w:val="en-US"/>
        </w:rPr>
        <w:t>rand.Reader</w:t>
      </w:r>
      <w:proofErr w:type="spellEnd"/>
      <w:proofErr w:type="gramEnd"/>
      <w:r w:rsidRPr="0038255E">
        <w:rPr>
          <w:lang w:val="en-US"/>
        </w:rPr>
        <w:t xml:space="preserve">, key, </w:t>
      </w:r>
      <w:proofErr w:type="gramStart"/>
      <w:r w:rsidRPr="0038255E">
        <w:rPr>
          <w:lang w:val="en-US"/>
        </w:rPr>
        <w:t>crypto.SHA</w:t>
      </w:r>
      <w:proofErr w:type="gramEnd"/>
      <w:r w:rsidRPr="0038255E">
        <w:rPr>
          <w:lang w:val="en-US"/>
        </w:rPr>
        <w:t>256, hash)</w:t>
      </w:r>
    </w:p>
    <w:p w14:paraId="7DFFE142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if </w:t>
      </w:r>
      <w:proofErr w:type="gramStart"/>
      <w:r w:rsidRPr="0038255E">
        <w:rPr>
          <w:lang w:val="en-US"/>
        </w:rPr>
        <w:t>err !</w:t>
      </w:r>
      <w:proofErr w:type="gramEnd"/>
      <w:r w:rsidRPr="0038255E">
        <w:rPr>
          <w:lang w:val="en-US"/>
        </w:rPr>
        <w:t>= nil {</w:t>
      </w:r>
    </w:p>
    <w:p w14:paraId="5C71A5C0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InternalServerError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0EF08B7F" w14:textId="77777777" w:rsidR="0038255E" w:rsidRPr="0038255E" w:rsidRDefault="0038255E" w:rsidP="0038255E">
      <w:pPr>
        <w:pStyle w:val="ae"/>
      </w:pPr>
      <w:r w:rsidRPr="0038255E">
        <w:rPr>
          <w:lang w:val="en-US"/>
        </w:rPr>
        <w:t xml:space="preserve">            </w:t>
      </w:r>
      <w:r w:rsidRPr="0038255E">
        <w:t>"</w:t>
      </w:r>
      <w:proofErr w:type="spellStart"/>
      <w:r w:rsidRPr="0038255E">
        <w:t>error</w:t>
      </w:r>
      <w:proofErr w:type="spellEnd"/>
      <w:proofErr w:type="gramStart"/>
      <w:r w:rsidRPr="0038255E">
        <w:t xml:space="preserve">":   </w:t>
      </w:r>
      <w:proofErr w:type="gramEnd"/>
      <w:r w:rsidRPr="0038255E">
        <w:t>"Ошибка создания подписи",</w:t>
      </w:r>
    </w:p>
    <w:p w14:paraId="3D244B52" w14:textId="77777777" w:rsidR="0038255E" w:rsidRPr="0038255E" w:rsidRDefault="0038255E" w:rsidP="0038255E">
      <w:pPr>
        <w:pStyle w:val="ae"/>
      </w:pPr>
      <w:r w:rsidRPr="0038255E">
        <w:t>            "</w:t>
      </w:r>
      <w:proofErr w:type="spellStart"/>
      <w:r w:rsidRPr="0038255E">
        <w:t>details</w:t>
      </w:r>
      <w:proofErr w:type="spellEnd"/>
      <w:r w:rsidRPr="0038255E">
        <w:t xml:space="preserve">": </w:t>
      </w:r>
      <w:proofErr w:type="spellStart"/>
      <w:proofErr w:type="gramStart"/>
      <w:r w:rsidRPr="0038255E">
        <w:t>err.Error</w:t>
      </w:r>
      <w:proofErr w:type="spellEnd"/>
      <w:proofErr w:type="gramEnd"/>
      <w:r w:rsidRPr="0038255E">
        <w:t>(),</w:t>
      </w:r>
    </w:p>
    <w:p w14:paraId="346A6DDE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t xml:space="preserve">        </w:t>
      </w:r>
      <w:r w:rsidRPr="0038255E">
        <w:rPr>
          <w:lang w:val="en-US"/>
        </w:rPr>
        <w:t>})</w:t>
      </w:r>
    </w:p>
    <w:p w14:paraId="7205B8C2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    return</w:t>
      </w:r>
    </w:p>
    <w:p w14:paraId="608DE5E2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>    }</w:t>
      </w:r>
    </w:p>
    <w:p w14:paraId="3EB8EF3C" w14:textId="77777777" w:rsidR="0038255E" w:rsidRPr="0038255E" w:rsidRDefault="0038255E" w:rsidP="0038255E">
      <w:pPr>
        <w:pStyle w:val="ae"/>
        <w:rPr>
          <w:lang w:val="en-US"/>
        </w:rPr>
      </w:pPr>
    </w:p>
    <w:p w14:paraId="57BEAC5C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t xml:space="preserve">    </w:t>
      </w:r>
      <w:proofErr w:type="spellStart"/>
      <w:r w:rsidRPr="0038255E">
        <w:rPr>
          <w:lang w:val="en-US"/>
        </w:rPr>
        <w:t>c.</w:t>
      </w:r>
      <w:proofErr w:type="gramStart"/>
      <w:r w:rsidRPr="0038255E">
        <w:rPr>
          <w:lang w:val="en-US"/>
        </w:rPr>
        <w:t>JSON</w:t>
      </w:r>
      <w:proofErr w:type="spellEnd"/>
      <w:r w:rsidRPr="0038255E">
        <w:rPr>
          <w:lang w:val="en-US"/>
        </w:rPr>
        <w:t>(</w:t>
      </w:r>
      <w:proofErr w:type="spellStart"/>
      <w:r w:rsidRPr="0038255E">
        <w:rPr>
          <w:lang w:val="en-US"/>
        </w:rPr>
        <w:t>http.StatusOK</w:t>
      </w:r>
      <w:proofErr w:type="spellEnd"/>
      <w:proofErr w:type="gramEnd"/>
      <w:r w:rsidRPr="0038255E">
        <w:rPr>
          <w:lang w:val="en-US"/>
        </w:rPr>
        <w:t xml:space="preserve">, </w:t>
      </w:r>
      <w:proofErr w:type="spellStart"/>
      <w:r w:rsidRPr="0038255E">
        <w:rPr>
          <w:lang w:val="en-US"/>
        </w:rPr>
        <w:t>gin.</w:t>
      </w:r>
      <w:proofErr w:type="gramStart"/>
      <w:r w:rsidRPr="0038255E">
        <w:rPr>
          <w:lang w:val="en-US"/>
        </w:rPr>
        <w:t>H</w:t>
      </w:r>
      <w:proofErr w:type="spellEnd"/>
      <w:r w:rsidRPr="0038255E">
        <w:rPr>
          <w:lang w:val="en-US"/>
        </w:rPr>
        <w:t>{</w:t>
      </w:r>
      <w:proofErr w:type="gramEnd"/>
    </w:p>
    <w:p w14:paraId="48E71DE9" w14:textId="77777777" w:rsidR="0038255E" w:rsidRPr="0038255E" w:rsidRDefault="0038255E" w:rsidP="0038255E">
      <w:pPr>
        <w:pStyle w:val="ae"/>
        <w:rPr>
          <w:lang w:val="en-US"/>
        </w:rPr>
      </w:pPr>
      <w:r w:rsidRPr="0038255E">
        <w:rPr>
          <w:lang w:val="en-US"/>
        </w:rPr>
        <w:lastRenderedPageBreak/>
        <w:t xml:space="preserve">        "signature": </w:t>
      </w:r>
      <w:proofErr w:type="gramStart"/>
      <w:r w:rsidRPr="0038255E">
        <w:rPr>
          <w:lang w:val="en-US"/>
        </w:rPr>
        <w:t>base64.StdEncoding.EncodeToString</w:t>
      </w:r>
      <w:proofErr w:type="gramEnd"/>
      <w:r w:rsidRPr="0038255E">
        <w:rPr>
          <w:lang w:val="en-US"/>
        </w:rPr>
        <w:t>(signature),</w:t>
      </w:r>
    </w:p>
    <w:p w14:paraId="65736156" w14:textId="77777777" w:rsidR="0038255E" w:rsidRPr="0038255E" w:rsidRDefault="0038255E" w:rsidP="0038255E">
      <w:pPr>
        <w:pStyle w:val="ae"/>
      </w:pPr>
      <w:r w:rsidRPr="0038255E">
        <w:rPr>
          <w:lang w:val="en-US"/>
        </w:rPr>
        <w:t xml:space="preserve">    </w:t>
      </w:r>
      <w:r w:rsidRPr="0038255E">
        <w:t>})</w:t>
      </w:r>
    </w:p>
    <w:p w14:paraId="73FEBEF3" w14:textId="311345FD" w:rsidR="0038255E" w:rsidRDefault="0038255E" w:rsidP="0038255E">
      <w:pPr>
        <w:pStyle w:val="ae"/>
      </w:pPr>
      <w:r w:rsidRPr="0038255E">
        <w:t>}</w:t>
      </w:r>
    </w:p>
    <w:p w14:paraId="79618DED" w14:textId="77777777" w:rsidR="0038255E" w:rsidRDefault="0038255E" w:rsidP="00A527AD">
      <w:pPr>
        <w:pStyle w:val="a0"/>
      </w:pPr>
    </w:p>
    <w:p w14:paraId="4DE9A730" w14:textId="348B5D47" w:rsidR="00F76A21" w:rsidRPr="00F76A21" w:rsidRDefault="00F76A21" w:rsidP="00A527AD">
      <w:pPr>
        <w:pStyle w:val="a0"/>
      </w:pPr>
      <w:r>
        <w:t xml:space="preserve">Полный код модуля </w:t>
      </w:r>
      <w:r>
        <w:rPr>
          <w:lang w:val="en-US"/>
        </w:rPr>
        <w:t>Network</w:t>
      </w:r>
      <w:r w:rsidRPr="00F76A21">
        <w:t xml:space="preserve"> </w:t>
      </w:r>
      <w:r>
        <w:t>представлен в приложении А.</w:t>
      </w:r>
    </w:p>
    <w:p w14:paraId="2F0BA720" w14:textId="77777777" w:rsidR="00F76A21" w:rsidRDefault="00F76A21" w:rsidP="00A527AD">
      <w:pPr>
        <w:pStyle w:val="a0"/>
      </w:pPr>
    </w:p>
    <w:p w14:paraId="2D89E601" w14:textId="5E52FE6F" w:rsidR="00A527AD" w:rsidRDefault="00A527AD" w:rsidP="00A527AD">
      <w:pPr>
        <w:pStyle w:val="2"/>
      </w:pPr>
      <w:bookmarkStart w:id="16" w:name="_Toc199354014"/>
      <w:r>
        <w:t xml:space="preserve">3.3 </w:t>
      </w:r>
      <w:r w:rsidR="00431B03">
        <w:t xml:space="preserve">Модуль </w:t>
      </w:r>
      <w:r w:rsidR="0004414B">
        <w:t>интерфейса</w:t>
      </w:r>
      <w:bookmarkEnd w:id="16"/>
    </w:p>
    <w:p w14:paraId="28C2ACB2" w14:textId="77777777" w:rsidR="00A527AD" w:rsidRDefault="00A527AD" w:rsidP="00A527AD">
      <w:pPr>
        <w:pStyle w:val="a0"/>
      </w:pPr>
    </w:p>
    <w:p w14:paraId="5AC83AB9" w14:textId="5D771F4D" w:rsidR="00230078" w:rsidRDefault="00230078" w:rsidP="00A527AD">
      <w:pPr>
        <w:pStyle w:val="a0"/>
      </w:pPr>
      <w:r>
        <w:t xml:space="preserve">Для взаимодействия с приложением </w:t>
      </w:r>
      <w:r w:rsidR="009A739F">
        <w:t xml:space="preserve">сделаны 4 страницы, код разметки главной страницы на </w:t>
      </w:r>
      <w:r w:rsidR="009A739F">
        <w:rPr>
          <w:lang w:val="en-US"/>
        </w:rPr>
        <w:t>HTML</w:t>
      </w:r>
      <w:r w:rsidR="009A739F">
        <w:t xml:space="preserve"> представлен ниже.</w:t>
      </w:r>
    </w:p>
    <w:p w14:paraId="06D6AEBB" w14:textId="77777777" w:rsidR="009A739F" w:rsidRDefault="009A739F" w:rsidP="00A527AD">
      <w:pPr>
        <w:pStyle w:val="a0"/>
      </w:pPr>
    </w:p>
    <w:p w14:paraId="5B434E27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&lt;!DOCTYPE html&gt;</w:t>
      </w:r>
    </w:p>
    <w:p w14:paraId="401A27ED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&lt;html lang="</w:t>
      </w:r>
      <w:proofErr w:type="spellStart"/>
      <w:r w:rsidRPr="009A739F">
        <w:rPr>
          <w:lang w:val="en-US"/>
        </w:rPr>
        <w:t>ru</w:t>
      </w:r>
      <w:proofErr w:type="spellEnd"/>
      <w:r w:rsidRPr="009A739F">
        <w:rPr>
          <w:lang w:val="en-US"/>
        </w:rPr>
        <w:t>"&gt;</w:t>
      </w:r>
    </w:p>
    <w:p w14:paraId="467A8F4E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&lt;head&gt;</w:t>
      </w:r>
    </w:p>
    <w:p w14:paraId="66D885DD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    &lt;meta charset="UTF-8"&gt;</w:t>
      </w:r>
    </w:p>
    <w:p w14:paraId="1B946A05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    &lt;meta name="viewport" content="width=device-width, initial-scale=1.0"&gt;</w:t>
      </w:r>
    </w:p>
    <w:p w14:paraId="27B40986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    &lt;title&gt;</w:t>
      </w:r>
      <w:r w:rsidRPr="009A739F">
        <w:t>Цифровая</w:t>
      </w:r>
      <w:r w:rsidRPr="009A739F">
        <w:rPr>
          <w:lang w:val="en-US"/>
        </w:rPr>
        <w:t xml:space="preserve"> </w:t>
      </w:r>
      <w:r w:rsidRPr="009A739F">
        <w:t>подпись</w:t>
      </w:r>
      <w:r w:rsidRPr="009A739F">
        <w:rPr>
          <w:lang w:val="en-US"/>
        </w:rPr>
        <w:t>&lt;/title&gt;</w:t>
      </w:r>
    </w:p>
    <w:p w14:paraId="40DE2D00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    &lt;link </w:t>
      </w:r>
      <w:proofErr w:type="spellStart"/>
      <w:r w:rsidRPr="009A739F">
        <w:rPr>
          <w:lang w:val="en-US"/>
        </w:rPr>
        <w:t>rel</w:t>
      </w:r>
      <w:proofErr w:type="spellEnd"/>
      <w:r w:rsidRPr="009A739F">
        <w:rPr>
          <w:lang w:val="en-US"/>
        </w:rPr>
        <w:t xml:space="preserve">="stylesheet" </w:t>
      </w:r>
      <w:proofErr w:type="spellStart"/>
      <w:r w:rsidRPr="009A739F">
        <w:rPr>
          <w:lang w:val="en-US"/>
        </w:rPr>
        <w:t>href</w:t>
      </w:r>
      <w:proofErr w:type="spellEnd"/>
      <w:r w:rsidRPr="009A739F">
        <w:rPr>
          <w:lang w:val="en-US"/>
        </w:rPr>
        <w:t>="/static/</w:t>
      </w:r>
      <w:proofErr w:type="spellStart"/>
      <w:r w:rsidRPr="009A739F">
        <w:rPr>
          <w:lang w:val="en-US"/>
        </w:rPr>
        <w:t>css</w:t>
      </w:r>
      <w:proofErr w:type="spellEnd"/>
      <w:r w:rsidRPr="009A739F">
        <w:rPr>
          <w:lang w:val="en-US"/>
        </w:rPr>
        <w:t>/style.css"&gt;</w:t>
      </w:r>
    </w:p>
    <w:p w14:paraId="2671323E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&lt;/head&gt;</w:t>
      </w:r>
    </w:p>
    <w:p w14:paraId="5FA134CF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&lt;body&gt;</w:t>
      </w:r>
    </w:p>
    <w:p w14:paraId="4673E38F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    &lt;div class="container"&gt;</w:t>
      </w:r>
    </w:p>
    <w:p w14:paraId="66EDB02D" w14:textId="77777777" w:rsidR="009A739F" w:rsidRPr="009A739F" w:rsidRDefault="009A739F" w:rsidP="009A739F">
      <w:pPr>
        <w:pStyle w:val="ae"/>
      </w:pPr>
      <w:r w:rsidRPr="009A739F">
        <w:rPr>
          <w:lang w:val="en-US"/>
        </w:rPr>
        <w:t xml:space="preserve">        </w:t>
      </w:r>
      <w:r w:rsidRPr="009A739F">
        <w:t>&lt;h</w:t>
      </w:r>
      <w:proofErr w:type="gramStart"/>
      <w:r w:rsidRPr="009A739F">
        <w:t>1&gt;Сервис</w:t>
      </w:r>
      <w:proofErr w:type="gramEnd"/>
      <w:r w:rsidRPr="009A739F">
        <w:t xml:space="preserve"> цифровой подписи&lt;/h1&gt;</w:t>
      </w:r>
    </w:p>
    <w:p w14:paraId="478C9646" w14:textId="77777777" w:rsidR="009A739F" w:rsidRPr="009A739F" w:rsidRDefault="009A739F" w:rsidP="009A739F">
      <w:pPr>
        <w:pStyle w:val="ae"/>
      </w:pPr>
    </w:p>
    <w:p w14:paraId="776DD2CB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t xml:space="preserve">        </w:t>
      </w:r>
      <w:r w:rsidRPr="009A739F">
        <w:rPr>
          <w:lang w:val="en-US"/>
        </w:rPr>
        <w:t>&lt;div class="menu"&gt;</w:t>
      </w:r>
    </w:p>
    <w:p w14:paraId="4B3CAE01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            &lt;a </w:t>
      </w:r>
      <w:proofErr w:type="spellStart"/>
      <w:r w:rsidRPr="009A739F">
        <w:rPr>
          <w:lang w:val="en-US"/>
        </w:rPr>
        <w:t>href</w:t>
      </w:r>
      <w:proofErr w:type="spellEnd"/>
      <w:r w:rsidRPr="009A739F">
        <w:rPr>
          <w:lang w:val="en-US"/>
        </w:rPr>
        <w:t>="/generate" class="</w:t>
      </w:r>
      <w:proofErr w:type="spellStart"/>
      <w:r w:rsidRPr="009A739F">
        <w:rPr>
          <w:lang w:val="en-US"/>
        </w:rPr>
        <w:t>btn</w:t>
      </w:r>
      <w:proofErr w:type="spellEnd"/>
      <w:r w:rsidRPr="009A739F">
        <w:rPr>
          <w:lang w:val="en-US"/>
        </w:rPr>
        <w:t>"&gt;</w:t>
      </w:r>
      <w:r w:rsidRPr="009A739F">
        <w:t>Генерация</w:t>
      </w:r>
      <w:r w:rsidRPr="009A739F">
        <w:rPr>
          <w:lang w:val="en-US"/>
        </w:rPr>
        <w:t xml:space="preserve"> </w:t>
      </w:r>
      <w:r w:rsidRPr="009A739F">
        <w:t>сертификата</w:t>
      </w:r>
      <w:r w:rsidRPr="009A739F">
        <w:rPr>
          <w:lang w:val="en-US"/>
        </w:rPr>
        <w:t>&lt;/a&gt;</w:t>
      </w:r>
    </w:p>
    <w:p w14:paraId="71EC4ABB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            &lt;a </w:t>
      </w:r>
      <w:proofErr w:type="spellStart"/>
      <w:r w:rsidRPr="009A739F">
        <w:rPr>
          <w:lang w:val="en-US"/>
        </w:rPr>
        <w:t>href</w:t>
      </w:r>
      <w:proofErr w:type="spellEnd"/>
      <w:r w:rsidRPr="009A739F">
        <w:rPr>
          <w:lang w:val="en-US"/>
        </w:rPr>
        <w:t>="/sign" class="</w:t>
      </w:r>
      <w:proofErr w:type="spellStart"/>
      <w:r w:rsidRPr="009A739F">
        <w:rPr>
          <w:lang w:val="en-US"/>
        </w:rPr>
        <w:t>btn</w:t>
      </w:r>
      <w:proofErr w:type="spellEnd"/>
      <w:r w:rsidRPr="009A739F">
        <w:rPr>
          <w:lang w:val="en-US"/>
        </w:rPr>
        <w:t>"&gt;</w:t>
      </w:r>
      <w:r w:rsidRPr="009A739F">
        <w:t>Подпись</w:t>
      </w:r>
      <w:r w:rsidRPr="009A739F">
        <w:rPr>
          <w:lang w:val="en-US"/>
        </w:rPr>
        <w:t xml:space="preserve"> </w:t>
      </w:r>
      <w:r w:rsidRPr="009A739F">
        <w:t>данных</w:t>
      </w:r>
      <w:r w:rsidRPr="009A739F">
        <w:rPr>
          <w:lang w:val="en-US"/>
        </w:rPr>
        <w:t>&lt;/a&gt;</w:t>
      </w:r>
    </w:p>
    <w:p w14:paraId="10FBD721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            &lt;a </w:t>
      </w:r>
      <w:proofErr w:type="spellStart"/>
      <w:r w:rsidRPr="009A739F">
        <w:rPr>
          <w:lang w:val="en-US"/>
        </w:rPr>
        <w:t>href</w:t>
      </w:r>
      <w:proofErr w:type="spellEnd"/>
      <w:r w:rsidRPr="009A739F">
        <w:rPr>
          <w:lang w:val="en-US"/>
        </w:rPr>
        <w:t>="/verify" class="</w:t>
      </w:r>
      <w:proofErr w:type="spellStart"/>
      <w:r w:rsidRPr="009A739F">
        <w:rPr>
          <w:lang w:val="en-US"/>
        </w:rPr>
        <w:t>btn</w:t>
      </w:r>
      <w:proofErr w:type="spellEnd"/>
      <w:r w:rsidRPr="009A739F">
        <w:rPr>
          <w:lang w:val="en-US"/>
        </w:rPr>
        <w:t>"&gt;</w:t>
      </w:r>
      <w:r w:rsidRPr="009A739F">
        <w:t>Проверка</w:t>
      </w:r>
      <w:r w:rsidRPr="009A739F">
        <w:rPr>
          <w:lang w:val="en-US"/>
        </w:rPr>
        <w:t xml:space="preserve"> </w:t>
      </w:r>
      <w:r w:rsidRPr="009A739F">
        <w:t>подписи</w:t>
      </w:r>
      <w:r w:rsidRPr="009A739F">
        <w:rPr>
          <w:lang w:val="en-US"/>
        </w:rPr>
        <w:t>&lt;/a&gt;</w:t>
      </w:r>
    </w:p>
    <w:p w14:paraId="2878D5BF" w14:textId="77777777" w:rsidR="009A739F" w:rsidRPr="009A739F" w:rsidRDefault="009A739F" w:rsidP="009A739F">
      <w:pPr>
        <w:pStyle w:val="ae"/>
      </w:pPr>
      <w:r w:rsidRPr="009A739F">
        <w:rPr>
          <w:lang w:val="en-US"/>
        </w:rPr>
        <w:t xml:space="preserve">        </w:t>
      </w:r>
      <w:r w:rsidRPr="009A739F">
        <w:t>&lt;/</w:t>
      </w:r>
      <w:proofErr w:type="spellStart"/>
      <w:r w:rsidRPr="009A739F">
        <w:t>div</w:t>
      </w:r>
      <w:proofErr w:type="spellEnd"/>
      <w:r w:rsidRPr="009A739F">
        <w:t>&gt;</w:t>
      </w:r>
    </w:p>
    <w:p w14:paraId="3EACC22D" w14:textId="77777777" w:rsidR="009A739F" w:rsidRPr="009A739F" w:rsidRDefault="009A739F" w:rsidP="009A739F">
      <w:pPr>
        <w:pStyle w:val="ae"/>
      </w:pPr>
      <w:r w:rsidRPr="009A739F">
        <w:t>    &lt;/</w:t>
      </w:r>
      <w:proofErr w:type="spellStart"/>
      <w:r w:rsidRPr="009A739F">
        <w:t>div</w:t>
      </w:r>
      <w:proofErr w:type="spellEnd"/>
      <w:r w:rsidRPr="009A739F">
        <w:t>&gt;</w:t>
      </w:r>
    </w:p>
    <w:p w14:paraId="04A1FE42" w14:textId="77777777" w:rsidR="009A739F" w:rsidRPr="009A739F" w:rsidRDefault="009A739F" w:rsidP="009A739F">
      <w:pPr>
        <w:pStyle w:val="ae"/>
      </w:pPr>
      <w:r w:rsidRPr="009A739F">
        <w:t>&lt;/</w:t>
      </w:r>
      <w:proofErr w:type="spellStart"/>
      <w:r w:rsidRPr="009A739F">
        <w:t>body</w:t>
      </w:r>
      <w:proofErr w:type="spellEnd"/>
      <w:r w:rsidRPr="009A739F">
        <w:t>&gt;</w:t>
      </w:r>
    </w:p>
    <w:p w14:paraId="32BE8830" w14:textId="456AD562" w:rsidR="009A739F" w:rsidRPr="009A739F" w:rsidRDefault="009A739F" w:rsidP="009A739F">
      <w:pPr>
        <w:pStyle w:val="ae"/>
      </w:pPr>
      <w:r w:rsidRPr="009A739F">
        <w:t>&lt;/</w:t>
      </w:r>
      <w:proofErr w:type="spellStart"/>
      <w:r w:rsidRPr="009A739F">
        <w:t>html</w:t>
      </w:r>
      <w:proofErr w:type="spellEnd"/>
      <w:r w:rsidRPr="009A739F">
        <w:t>&gt;</w:t>
      </w:r>
    </w:p>
    <w:p w14:paraId="0F6DB437" w14:textId="77777777" w:rsidR="009A739F" w:rsidRDefault="009A739F" w:rsidP="007E58CE">
      <w:pPr>
        <w:pStyle w:val="a0"/>
      </w:pPr>
    </w:p>
    <w:p w14:paraId="3E460FFA" w14:textId="027C6C07" w:rsidR="007E58CE" w:rsidRPr="00230078" w:rsidRDefault="007E58CE" w:rsidP="007E58CE">
      <w:pPr>
        <w:pStyle w:val="2"/>
      </w:pPr>
      <w:bookmarkStart w:id="17" w:name="_Toc199354015"/>
      <w:r>
        <w:t xml:space="preserve">3.4 </w:t>
      </w:r>
      <w:r w:rsidR="00230078">
        <w:t>Модуль контейнеризации</w:t>
      </w:r>
      <w:bookmarkEnd w:id="17"/>
    </w:p>
    <w:p w14:paraId="3534EBE1" w14:textId="77777777" w:rsidR="007E58CE" w:rsidRDefault="007E58CE" w:rsidP="007E58CE">
      <w:pPr>
        <w:pStyle w:val="a0"/>
      </w:pPr>
    </w:p>
    <w:p w14:paraId="62882248" w14:textId="541C6E0D" w:rsidR="00230078" w:rsidRDefault="009A739F" w:rsidP="007E58CE">
      <w:pPr>
        <w:pStyle w:val="a0"/>
      </w:pPr>
      <w:r>
        <w:t xml:space="preserve">При создании контейнера использовалась двухэтапная сборка, и легковесные образы </w:t>
      </w:r>
      <w:r>
        <w:rPr>
          <w:lang w:val="en-US"/>
        </w:rPr>
        <w:t>alpine</w:t>
      </w:r>
      <w:r>
        <w:t>, что уменьшило размер контейнера по сравнению со стандартными образами или одноэтапной сборкой, содержимое докер файла представлено ниже.</w:t>
      </w:r>
    </w:p>
    <w:p w14:paraId="3C52B47A" w14:textId="77777777" w:rsidR="009A739F" w:rsidRDefault="009A739F" w:rsidP="007E58CE">
      <w:pPr>
        <w:pStyle w:val="a0"/>
      </w:pPr>
    </w:p>
    <w:p w14:paraId="63BC4406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FROM golang:1.24-alpine AS builder</w:t>
      </w:r>
    </w:p>
    <w:p w14:paraId="488A9895" w14:textId="77777777" w:rsidR="009A739F" w:rsidRPr="009A739F" w:rsidRDefault="009A739F" w:rsidP="009A739F">
      <w:pPr>
        <w:pStyle w:val="ae"/>
        <w:rPr>
          <w:lang w:val="en-US"/>
        </w:rPr>
      </w:pPr>
    </w:p>
    <w:p w14:paraId="080C7662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WORKDIR /app</w:t>
      </w:r>
    </w:p>
    <w:p w14:paraId="61263071" w14:textId="77777777" w:rsidR="009A739F" w:rsidRPr="009A739F" w:rsidRDefault="009A739F" w:rsidP="009A739F">
      <w:pPr>
        <w:pStyle w:val="ae"/>
        <w:rPr>
          <w:lang w:val="en-US"/>
        </w:rPr>
      </w:pPr>
    </w:p>
    <w:p w14:paraId="111D4AA7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COPY go.mod </w:t>
      </w:r>
      <w:proofErr w:type="spellStart"/>
      <w:proofErr w:type="gramStart"/>
      <w:r w:rsidRPr="009A739F">
        <w:rPr>
          <w:lang w:val="en-US"/>
        </w:rPr>
        <w:t>go.sum</w:t>
      </w:r>
      <w:proofErr w:type="spellEnd"/>
      <w:r w:rsidRPr="009A739F">
        <w:rPr>
          <w:lang w:val="en-US"/>
        </w:rPr>
        <w:t xml:space="preserve"> .</w:t>
      </w:r>
      <w:proofErr w:type="gramEnd"/>
      <w:r w:rsidRPr="009A739F">
        <w:rPr>
          <w:lang w:val="en-US"/>
        </w:rPr>
        <w:t>/</w:t>
      </w:r>
    </w:p>
    <w:p w14:paraId="2BC595DA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RUN go mod download</w:t>
      </w:r>
    </w:p>
    <w:p w14:paraId="561293FA" w14:textId="77777777" w:rsidR="009A739F" w:rsidRPr="009A739F" w:rsidRDefault="009A739F" w:rsidP="009A739F">
      <w:pPr>
        <w:pStyle w:val="ae"/>
        <w:rPr>
          <w:lang w:val="en-US"/>
        </w:rPr>
      </w:pPr>
    </w:p>
    <w:p w14:paraId="21C3B81C" w14:textId="77777777" w:rsidR="009A739F" w:rsidRPr="009A739F" w:rsidRDefault="009A739F" w:rsidP="009A739F">
      <w:pPr>
        <w:pStyle w:val="ae"/>
        <w:rPr>
          <w:lang w:val="en-US"/>
        </w:rPr>
      </w:pPr>
      <w:proofErr w:type="gramStart"/>
      <w:r w:rsidRPr="009A739F">
        <w:rPr>
          <w:lang w:val="en-US"/>
        </w:rPr>
        <w:t>COPY .</w:t>
      </w:r>
      <w:proofErr w:type="gramEnd"/>
      <w:r w:rsidRPr="009A739F">
        <w:rPr>
          <w:lang w:val="en-US"/>
        </w:rPr>
        <w:t xml:space="preserve"> .</w:t>
      </w:r>
    </w:p>
    <w:p w14:paraId="6C7ADF4A" w14:textId="77777777" w:rsidR="009A739F" w:rsidRPr="009A739F" w:rsidRDefault="009A739F" w:rsidP="009A739F">
      <w:pPr>
        <w:pStyle w:val="ae"/>
        <w:rPr>
          <w:lang w:val="en-US"/>
        </w:rPr>
      </w:pPr>
    </w:p>
    <w:p w14:paraId="40D500E9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RUN GOOS=</w:t>
      </w:r>
      <w:proofErr w:type="spellStart"/>
      <w:r w:rsidRPr="009A739F">
        <w:rPr>
          <w:lang w:val="en-US"/>
        </w:rPr>
        <w:t>linux</w:t>
      </w:r>
      <w:proofErr w:type="spellEnd"/>
      <w:r w:rsidRPr="009A739F">
        <w:rPr>
          <w:lang w:val="en-US"/>
        </w:rPr>
        <w:t xml:space="preserve"> go build -o /go-</w:t>
      </w:r>
      <w:proofErr w:type="spellStart"/>
      <w:proofErr w:type="gramStart"/>
      <w:r w:rsidRPr="009A739F">
        <w:rPr>
          <w:lang w:val="en-US"/>
        </w:rPr>
        <w:t>digisign</w:t>
      </w:r>
      <w:proofErr w:type="spellEnd"/>
      <w:r w:rsidRPr="009A739F">
        <w:rPr>
          <w:lang w:val="en-US"/>
        </w:rPr>
        <w:t xml:space="preserve"> .</w:t>
      </w:r>
      <w:proofErr w:type="gramEnd"/>
      <w:r w:rsidRPr="009A739F">
        <w:rPr>
          <w:lang w:val="en-US"/>
        </w:rPr>
        <w:t>/</w:t>
      </w:r>
      <w:proofErr w:type="spellStart"/>
      <w:r w:rsidRPr="009A739F">
        <w:rPr>
          <w:lang w:val="en-US"/>
        </w:rPr>
        <w:t>cmd</w:t>
      </w:r>
      <w:proofErr w:type="spellEnd"/>
      <w:r w:rsidRPr="009A739F">
        <w:rPr>
          <w:lang w:val="en-US"/>
        </w:rPr>
        <w:t>/app/</w:t>
      </w:r>
      <w:proofErr w:type="spellStart"/>
      <w:proofErr w:type="gramStart"/>
      <w:r w:rsidRPr="009A739F">
        <w:rPr>
          <w:lang w:val="en-US"/>
        </w:rPr>
        <w:t>main.go</w:t>
      </w:r>
      <w:proofErr w:type="spellEnd"/>
      <w:proofErr w:type="gramEnd"/>
    </w:p>
    <w:p w14:paraId="4690BB31" w14:textId="77777777" w:rsidR="009A739F" w:rsidRPr="009A739F" w:rsidRDefault="009A739F" w:rsidP="009A739F">
      <w:pPr>
        <w:pStyle w:val="ae"/>
        <w:rPr>
          <w:lang w:val="en-US"/>
        </w:rPr>
      </w:pPr>
    </w:p>
    <w:p w14:paraId="396A2AC1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 xml:space="preserve">FROM </w:t>
      </w:r>
      <w:proofErr w:type="spellStart"/>
      <w:proofErr w:type="gramStart"/>
      <w:r w:rsidRPr="009A739F">
        <w:rPr>
          <w:lang w:val="en-US"/>
        </w:rPr>
        <w:t>alpine:latest</w:t>
      </w:r>
      <w:proofErr w:type="spellEnd"/>
      <w:proofErr w:type="gramEnd"/>
    </w:p>
    <w:p w14:paraId="38F713CB" w14:textId="77777777" w:rsidR="009A739F" w:rsidRPr="009A739F" w:rsidRDefault="009A739F" w:rsidP="009A739F">
      <w:pPr>
        <w:pStyle w:val="ae"/>
        <w:rPr>
          <w:lang w:val="en-US"/>
        </w:rPr>
      </w:pPr>
    </w:p>
    <w:p w14:paraId="79BF18E0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WORKDIR /app</w:t>
      </w:r>
    </w:p>
    <w:p w14:paraId="332A4A2E" w14:textId="77777777" w:rsidR="009A739F" w:rsidRPr="009A739F" w:rsidRDefault="009A739F" w:rsidP="009A739F">
      <w:pPr>
        <w:pStyle w:val="ae"/>
        <w:rPr>
          <w:lang w:val="en-US"/>
        </w:rPr>
      </w:pPr>
    </w:p>
    <w:p w14:paraId="786C837A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COPY --from=builder /go-</w:t>
      </w:r>
      <w:proofErr w:type="spellStart"/>
      <w:r w:rsidRPr="009A739F">
        <w:rPr>
          <w:lang w:val="en-US"/>
        </w:rPr>
        <w:t>digisign</w:t>
      </w:r>
      <w:proofErr w:type="spellEnd"/>
      <w:r w:rsidRPr="009A739F">
        <w:rPr>
          <w:lang w:val="en-US"/>
        </w:rPr>
        <w:t xml:space="preserve"> /app/go-</w:t>
      </w:r>
      <w:proofErr w:type="spellStart"/>
      <w:r w:rsidRPr="009A739F">
        <w:rPr>
          <w:lang w:val="en-US"/>
        </w:rPr>
        <w:t>digisign</w:t>
      </w:r>
      <w:proofErr w:type="spellEnd"/>
    </w:p>
    <w:p w14:paraId="75FCC512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lastRenderedPageBreak/>
        <w:t>COPY --from=builder /app/</w:t>
      </w:r>
      <w:proofErr w:type="gramStart"/>
      <w:r w:rsidRPr="009A739F">
        <w:rPr>
          <w:lang w:val="en-US"/>
        </w:rPr>
        <w:t>static .</w:t>
      </w:r>
      <w:proofErr w:type="gramEnd"/>
      <w:r w:rsidRPr="009A739F">
        <w:rPr>
          <w:lang w:val="en-US"/>
        </w:rPr>
        <w:t>/static</w:t>
      </w:r>
    </w:p>
    <w:p w14:paraId="7D213726" w14:textId="77777777" w:rsidR="009A739F" w:rsidRPr="009A739F" w:rsidRDefault="009A739F" w:rsidP="009A739F">
      <w:pPr>
        <w:pStyle w:val="ae"/>
        <w:rPr>
          <w:lang w:val="en-US"/>
        </w:rPr>
      </w:pPr>
    </w:p>
    <w:p w14:paraId="7E4DB77E" w14:textId="77777777" w:rsidR="009A739F" w:rsidRPr="009A739F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EXPOSE 8080</w:t>
      </w:r>
    </w:p>
    <w:p w14:paraId="0685655F" w14:textId="77777777" w:rsidR="009A739F" w:rsidRPr="009A739F" w:rsidRDefault="009A739F" w:rsidP="009A739F">
      <w:pPr>
        <w:pStyle w:val="ae"/>
        <w:rPr>
          <w:lang w:val="en-US"/>
        </w:rPr>
      </w:pPr>
    </w:p>
    <w:p w14:paraId="48F76A75" w14:textId="36480013" w:rsidR="009A739F" w:rsidRPr="003C2811" w:rsidRDefault="009A739F" w:rsidP="009A739F">
      <w:pPr>
        <w:pStyle w:val="ae"/>
        <w:rPr>
          <w:lang w:val="en-US"/>
        </w:rPr>
      </w:pPr>
      <w:r w:rsidRPr="009A739F">
        <w:rPr>
          <w:lang w:val="en-US"/>
        </w:rPr>
        <w:t>CMD ["/app/go-</w:t>
      </w:r>
      <w:proofErr w:type="spellStart"/>
      <w:r w:rsidRPr="009A739F">
        <w:rPr>
          <w:lang w:val="en-US"/>
        </w:rPr>
        <w:t>digisign</w:t>
      </w:r>
      <w:proofErr w:type="spellEnd"/>
      <w:r w:rsidRPr="009A739F">
        <w:rPr>
          <w:lang w:val="en-US"/>
        </w:rPr>
        <w:t>"]</w:t>
      </w:r>
    </w:p>
    <w:p w14:paraId="0D3F4178" w14:textId="77777777" w:rsidR="007E58CE" w:rsidRPr="003C2811" w:rsidRDefault="007E58CE" w:rsidP="007E58CE">
      <w:pPr>
        <w:pStyle w:val="a0"/>
        <w:rPr>
          <w:lang w:val="en-US"/>
        </w:rPr>
      </w:pPr>
    </w:p>
    <w:p w14:paraId="0C100658" w14:textId="4F3E9A16" w:rsidR="009A739F" w:rsidRDefault="009A739F" w:rsidP="007E58CE">
      <w:pPr>
        <w:pStyle w:val="a0"/>
      </w:pPr>
      <w:r>
        <w:t xml:space="preserve">Для </w:t>
      </w:r>
      <w:r>
        <w:rPr>
          <w:lang w:val="en-US"/>
        </w:rPr>
        <w:t>compose</w:t>
      </w:r>
      <w:r w:rsidRPr="009A739F">
        <w:t xml:space="preserve"> </w:t>
      </w:r>
      <w:r>
        <w:t>файла выбран пример с простейшим содержимым, оно представлено ниже.</w:t>
      </w:r>
    </w:p>
    <w:p w14:paraId="29DA29A4" w14:textId="77777777" w:rsidR="009A739F" w:rsidRDefault="009A739F" w:rsidP="007E58CE">
      <w:pPr>
        <w:pStyle w:val="a0"/>
      </w:pPr>
    </w:p>
    <w:p w14:paraId="6DEA5F37" w14:textId="77777777" w:rsidR="009A739F" w:rsidRPr="009A739F" w:rsidRDefault="009A739F" w:rsidP="009A739F">
      <w:pPr>
        <w:pStyle w:val="ae"/>
      </w:pPr>
      <w:proofErr w:type="spellStart"/>
      <w:r w:rsidRPr="009A739F">
        <w:t>services</w:t>
      </w:r>
      <w:proofErr w:type="spellEnd"/>
      <w:r w:rsidRPr="009A739F">
        <w:t>:</w:t>
      </w:r>
    </w:p>
    <w:p w14:paraId="5353A36F" w14:textId="77777777" w:rsidR="009A739F" w:rsidRPr="009A739F" w:rsidRDefault="009A739F" w:rsidP="009A739F">
      <w:pPr>
        <w:pStyle w:val="ae"/>
      </w:pPr>
      <w:r w:rsidRPr="009A739F">
        <w:t xml:space="preserve">  </w:t>
      </w:r>
      <w:proofErr w:type="spellStart"/>
      <w:r w:rsidRPr="009A739F">
        <w:t>app</w:t>
      </w:r>
      <w:proofErr w:type="spellEnd"/>
      <w:r w:rsidRPr="009A739F">
        <w:t>:</w:t>
      </w:r>
    </w:p>
    <w:p w14:paraId="4AB1CD3D" w14:textId="77777777" w:rsidR="009A739F" w:rsidRPr="009A739F" w:rsidRDefault="009A739F" w:rsidP="009A739F">
      <w:pPr>
        <w:pStyle w:val="ae"/>
      </w:pPr>
      <w:r w:rsidRPr="009A739F">
        <w:t xml:space="preserve">    </w:t>
      </w:r>
      <w:proofErr w:type="spellStart"/>
      <w:r w:rsidRPr="009A739F">
        <w:t>build</w:t>
      </w:r>
      <w:proofErr w:type="spellEnd"/>
      <w:proofErr w:type="gramStart"/>
      <w:r w:rsidRPr="009A739F">
        <w:t>: .</w:t>
      </w:r>
      <w:proofErr w:type="gramEnd"/>
    </w:p>
    <w:p w14:paraId="221B76ED" w14:textId="77777777" w:rsidR="009A739F" w:rsidRPr="009A739F" w:rsidRDefault="009A739F" w:rsidP="009A739F">
      <w:pPr>
        <w:pStyle w:val="ae"/>
      </w:pPr>
      <w:r w:rsidRPr="009A739F">
        <w:t xml:space="preserve">    </w:t>
      </w:r>
      <w:proofErr w:type="spellStart"/>
      <w:r w:rsidRPr="009A739F">
        <w:t>ports</w:t>
      </w:r>
      <w:proofErr w:type="spellEnd"/>
      <w:r w:rsidRPr="009A739F">
        <w:t>:</w:t>
      </w:r>
    </w:p>
    <w:p w14:paraId="12AE2CCE" w14:textId="77777777" w:rsidR="009A739F" w:rsidRPr="009A739F" w:rsidRDefault="009A739F" w:rsidP="009A739F">
      <w:pPr>
        <w:pStyle w:val="ae"/>
      </w:pPr>
      <w:r w:rsidRPr="009A739F">
        <w:t>      - "8080:8080"</w:t>
      </w:r>
    </w:p>
    <w:p w14:paraId="07227F30" w14:textId="77777777" w:rsidR="009A739F" w:rsidRPr="009A739F" w:rsidRDefault="009A739F" w:rsidP="009A739F">
      <w:pPr>
        <w:pStyle w:val="ae"/>
      </w:pPr>
    </w:p>
    <w:p w14:paraId="507CEEFE" w14:textId="63E9589E" w:rsidR="007E58CE" w:rsidRPr="009A739F" w:rsidRDefault="007E58CE">
      <w:pPr>
        <w:rPr>
          <w:rFonts w:ascii="Times New Roman" w:hAnsi="Times New Roman"/>
          <w:sz w:val="28"/>
        </w:rPr>
      </w:pPr>
      <w:r w:rsidRPr="009A739F">
        <w:br w:type="page"/>
      </w:r>
    </w:p>
    <w:p w14:paraId="09F99725" w14:textId="2CE0F888" w:rsidR="007E58CE" w:rsidRDefault="007E58CE" w:rsidP="007E58CE">
      <w:pPr>
        <w:pStyle w:val="1"/>
      </w:pPr>
      <w:bookmarkStart w:id="18" w:name="_Toc199354016"/>
      <w:r>
        <w:lastRenderedPageBreak/>
        <w:t>4 ТЕСТИРОВАНИЕ ПРОГРАММНОГО СРЕДСТВА</w:t>
      </w:r>
      <w:bookmarkEnd w:id="18"/>
    </w:p>
    <w:p w14:paraId="1BA862E9" w14:textId="77777777" w:rsidR="003B2B03" w:rsidRDefault="003B2B03" w:rsidP="003B2B03">
      <w:pPr>
        <w:pStyle w:val="a0"/>
      </w:pPr>
    </w:p>
    <w:p w14:paraId="57663DB4" w14:textId="6E8C6B64" w:rsidR="008C2EFB" w:rsidRDefault="001D603A" w:rsidP="001D603A">
      <w:pPr>
        <w:pStyle w:val="2"/>
      </w:pPr>
      <w:bookmarkStart w:id="19" w:name="_Toc199354017"/>
      <w:r>
        <w:t xml:space="preserve">4.1 </w:t>
      </w:r>
      <w:r w:rsidR="009A739F">
        <w:t>Тестирование модуля цифровой подписи</w:t>
      </w:r>
      <w:bookmarkEnd w:id="19"/>
    </w:p>
    <w:p w14:paraId="011F7EBC" w14:textId="77777777" w:rsidR="008C2EFB" w:rsidRDefault="008C2EFB" w:rsidP="003B2B03">
      <w:pPr>
        <w:pStyle w:val="a0"/>
      </w:pPr>
    </w:p>
    <w:p w14:paraId="5D91B58A" w14:textId="43FED11F" w:rsidR="0004414B" w:rsidRDefault="0004414B" w:rsidP="003B2B03">
      <w:pPr>
        <w:pStyle w:val="a0"/>
      </w:pPr>
      <w:r>
        <w:t>Для тестирования модуля цифровой подписи мною были написаны тесты, код одного из них представлен ниже.</w:t>
      </w:r>
    </w:p>
    <w:p w14:paraId="7E0C1770" w14:textId="77777777" w:rsidR="0004414B" w:rsidRDefault="0004414B" w:rsidP="003B2B03">
      <w:pPr>
        <w:pStyle w:val="a0"/>
      </w:pPr>
    </w:p>
    <w:p w14:paraId="5DA48F6D" w14:textId="77777777" w:rsidR="0004414B" w:rsidRPr="0004414B" w:rsidRDefault="0004414B" w:rsidP="0004414B">
      <w:pPr>
        <w:pStyle w:val="ae"/>
        <w:rPr>
          <w:lang w:val="en-US"/>
        </w:rPr>
      </w:pPr>
      <w:proofErr w:type="spellStart"/>
      <w:r w:rsidRPr="0004414B">
        <w:rPr>
          <w:lang w:val="en-US"/>
        </w:rPr>
        <w:t>func</w:t>
      </w:r>
      <w:proofErr w:type="spellEnd"/>
      <w:r w:rsidRPr="0004414B">
        <w:rPr>
          <w:lang w:val="en-US"/>
        </w:rPr>
        <w:t xml:space="preserve"> </w:t>
      </w:r>
      <w:proofErr w:type="spellStart"/>
      <w:proofErr w:type="gramStart"/>
      <w:r w:rsidRPr="0004414B">
        <w:rPr>
          <w:lang w:val="en-US"/>
        </w:rPr>
        <w:t>TestSigner</w:t>
      </w:r>
      <w:proofErr w:type="spellEnd"/>
      <w:r w:rsidRPr="0004414B">
        <w:rPr>
          <w:lang w:val="en-US"/>
        </w:rPr>
        <w:t>(</w:t>
      </w:r>
      <w:proofErr w:type="gramEnd"/>
      <w:r w:rsidRPr="0004414B">
        <w:rPr>
          <w:lang w:val="en-US"/>
        </w:rPr>
        <w:t>t *</w:t>
      </w:r>
      <w:proofErr w:type="spellStart"/>
      <w:proofErr w:type="gramStart"/>
      <w:r w:rsidRPr="0004414B">
        <w:rPr>
          <w:lang w:val="en-US"/>
        </w:rPr>
        <w:t>testing.T</w:t>
      </w:r>
      <w:proofErr w:type="spellEnd"/>
      <w:proofErr w:type="gramEnd"/>
      <w:r w:rsidRPr="0004414B">
        <w:rPr>
          <w:lang w:val="en-US"/>
        </w:rPr>
        <w:t>) {</w:t>
      </w:r>
    </w:p>
    <w:p w14:paraId="0D1F2DFB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signature, </w:t>
      </w:r>
      <w:proofErr w:type="gramStart"/>
      <w:r w:rsidRPr="0004414B">
        <w:rPr>
          <w:lang w:val="en-US"/>
        </w:rPr>
        <w:t>err :</w:t>
      </w:r>
      <w:proofErr w:type="gramEnd"/>
      <w:r w:rsidRPr="0004414B">
        <w:rPr>
          <w:lang w:val="en-US"/>
        </w:rPr>
        <w:t xml:space="preserve">= </w:t>
      </w:r>
      <w:proofErr w:type="spellStart"/>
      <w:proofErr w:type="gramStart"/>
      <w:r w:rsidRPr="0004414B">
        <w:rPr>
          <w:lang w:val="en-US"/>
        </w:rPr>
        <w:t>signer.Sign</w:t>
      </w:r>
      <w:proofErr w:type="spellEnd"/>
      <w:proofErr w:type="gramEnd"/>
      <w:r w:rsidRPr="0004414B">
        <w:rPr>
          <w:lang w:val="en-US"/>
        </w:rPr>
        <w:t>(data, key)</w:t>
      </w:r>
    </w:p>
    <w:p w14:paraId="0033A073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if </w:t>
      </w:r>
      <w:proofErr w:type="gramStart"/>
      <w:r w:rsidRPr="0004414B">
        <w:rPr>
          <w:lang w:val="en-US"/>
        </w:rPr>
        <w:t>err !</w:t>
      </w:r>
      <w:proofErr w:type="gramEnd"/>
      <w:r w:rsidRPr="0004414B">
        <w:rPr>
          <w:lang w:val="en-US"/>
        </w:rPr>
        <w:t>= nil {</w:t>
      </w:r>
    </w:p>
    <w:p w14:paraId="579EF9F9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    </w:t>
      </w:r>
      <w:proofErr w:type="spellStart"/>
      <w:proofErr w:type="gramStart"/>
      <w:r w:rsidRPr="0004414B">
        <w:rPr>
          <w:lang w:val="en-US"/>
        </w:rPr>
        <w:t>t.Errorf</w:t>
      </w:r>
      <w:proofErr w:type="spellEnd"/>
      <w:proofErr w:type="gramEnd"/>
      <w:r w:rsidRPr="0004414B">
        <w:rPr>
          <w:lang w:val="en-US"/>
        </w:rPr>
        <w:t>("%</w:t>
      </w:r>
      <w:proofErr w:type="gramStart"/>
      <w:r w:rsidRPr="0004414B">
        <w:rPr>
          <w:lang w:val="en-US"/>
        </w:rPr>
        <w:t>v,\</w:t>
      </w:r>
      <w:proofErr w:type="gramEnd"/>
      <w:r w:rsidRPr="0004414B">
        <w:rPr>
          <w:lang w:val="en-US"/>
        </w:rPr>
        <w:t>n", err)</w:t>
      </w:r>
    </w:p>
    <w:p w14:paraId="08E8A705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    }</w:t>
      </w:r>
    </w:p>
    <w:p w14:paraId="605C1958" w14:textId="77777777" w:rsidR="0004414B" w:rsidRPr="0004414B" w:rsidRDefault="0004414B" w:rsidP="0004414B">
      <w:pPr>
        <w:pStyle w:val="ae"/>
        <w:rPr>
          <w:lang w:val="en-US"/>
        </w:rPr>
      </w:pPr>
    </w:p>
    <w:p w14:paraId="48453D74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create a digital sign: success")</w:t>
      </w:r>
    </w:p>
    <w:p w14:paraId="235367FB" w14:textId="77777777" w:rsidR="0004414B" w:rsidRPr="0004414B" w:rsidRDefault="0004414B" w:rsidP="0004414B">
      <w:pPr>
        <w:pStyle w:val="ae"/>
        <w:rPr>
          <w:lang w:val="en-US"/>
        </w:rPr>
      </w:pPr>
    </w:p>
    <w:p w14:paraId="51C8BDAE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if </w:t>
      </w:r>
      <w:proofErr w:type="gramStart"/>
      <w:r w:rsidRPr="0004414B">
        <w:rPr>
          <w:lang w:val="en-US"/>
        </w:rPr>
        <w:t>err :</w:t>
      </w:r>
      <w:proofErr w:type="gramEnd"/>
      <w:r w:rsidRPr="0004414B">
        <w:rPr>
          <w:lang w:val="en-US"/>
        </w:rPr>
        <w:t xml:space="preserve">= </w:t>
      </w:r>
      <w:proofErr w:type="spellStart"/>
      <w:proofErr w:type="gramStart"/>
      <w:r w:rsidRPr="0004414B">
        <w:rPr>
          <w:lang w:val="en-US"/>
        </w:rPr>
        <w:t>signer.Verify</w:t>
      </w:r>
      <w:proofErr w:type="spellEnd"/>
      <w:proofErr w:type="gramEnd"/>
      <w:r w:rsidRPr="0004414B">
        <w:rPr>
          <w:lang w:val="en-US"/>
        </w:rPr>
        <w:t xml:space="preserve">(data, signature, cert); </w:t>
      </w:r>
      <w:proofErr w:type="gramStart"/>
      <w:r w:rsidRPr="0004414B">
        <w:rPr>
          <w:lang w:val="en-US"/>
        </w:rPr>
        <w:t>err !</w:t>
      </w:r>
      <w:proofErr w:type="gramEnd"/>
      <w:r w:rsidRPr="0004414B">
        <w:rPr>
          <w:lang w:val="en-US"/>
        </w:rPr>
        <w:t>= nil {</w:t>
      </w:r>
    </w:p>
    <w:p w14:paraId="1D21B094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    </w:t>
      </w:r>
      <w:proofErr w:type="spellStart"/>
      <w:proofErr w:type="gramStart"/>
      <w:r w:rsidRPr="0004414B">
        <w:rPr>
          <w:lang w:val="en-US"/>
        </w:rPr>
        <w:t>t.Errorf</w:t>
      </w:r>
      <w:proofErr w:type="spellEnd"/>
      <w:proofErr w:type="gramEnd"/>
      <w:r w:rsidRPr="0004414B">
        <w:rPr>
          <w:lang w:val="en-US"/>
        </w:rPr>
        <w:t>("%</w:t>
      </w:r>
      <w:proofErr w:type="gramStart"/>
      <w:r w:rsidRPr="0004414B">
        <w:rPr>
          <w:lang w:val="en-US"/>
        </w:rPr>
        <w:t>v,\</w:t>
      </w:r>
      <w:proofErr w:type="gramEnd"/>
      <w:r w:rsidRPr="0004414B">
        <w:rPr>
          <w:lang w:val="en-US"/>
        </w:rPr>
        <w:t>n", err)</w:t>
      </w:r>
    </w:p>
    <w:p w14:paraId="307FD49D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    }</w:t>
      </w:r>
    </w:p>
    <w:p w14:paraId="330C6360" w14:textId="77777777" w:rsidR="0004414B" w:rsidRPr="0004414B" w:rsidRDefault="0004414B" w:rsidP="0004414B">
      <w:pPr>
        <w:pStyle w:val="ae"/>
        <w:rPr>
          <w:lang w:val="en-US"/>
        </w:rPr>
      </w:pPr>
    </w:p>
    <w:p w14:paraId="7D4D39A1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verify a digital sign: success")</w:t>
      </w:r>
    </w:p>
    <w:p w14:paraId="16A8DAF0" w14:textId="77777777" w:rsidR="0004414B" w:rsidRPr="0004414B" w:rsidRDefault="0004414B" w:rsidP="0004414B">
      <w:pPr>
        <w:pStyle w:val="ae"/>
        <w:rPr>
          <w:lang w:val="en-US"/>
        </w:rPr>
      </w:pPr>
    </w:p>
    <w:p w14:paraId="66E3EFFE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keyPEM</w:t>
      </w:r>
      <w:proofErr w:type="spellEnd"/>
      <w:r w:rsidRPr="0004414B">
        <w:rPr>
          <w:lang w:val="en-US"/>
        </w:rPr>
        <w:t xml:space="preserve"> :</w:t>
      </w:r>
      <w:proofErr w:type="gramEnd"/>
      <w:r w:rsidRPr="0004414B">
        <w:rPr>
          <w:lang w:val="en-US"/>
        </w:rPr>
        <w:t xml:space="preserve">= </w:t>
      </w:r>
      <w:proofErr w:type="spellStart"/>
      <w:proofErr w:type="gramStart"/>
      <w:r w:rsidRPr="0004414B">
        <w:rPr>
          <w:lang w:val="en-US"/>
        </w:rPr>
        <w:t>signer.KeyMarshal</w:t>
      </w:r>
      <w:proofErr w:type="spellEnd"/>
      <w:proofErr w:type="gramEnd"/>
      <w:r w:rsidRPr="0004414B">
        <w:rPr>
          <w:lang w:val="en-US"/>
        </w:rPr>
        <w:t>(key)</w:t>
      </w:r>
    </w:p>
    <w:p w14:paraId="517AD610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key to bytes:\n", string(</w:t>
      </w:r>
      <w:proofErr w:type="spellStart"/>
      <w:r w:rsidRPr="0004414B">
        <w:rPr>
          <w:lang w:val="en-US"/>
        </w:rPr>
        <w:t>keyPEM</w:t>
      </w:r>
      <w:proofErr w:type="spellEnd"/>
      <w:r w:rsidRPr="0004414B">
        <w:rPr>
          <w:lang w:val="en-US"/>
        </w:rPr>
        <w:t>))</w:t>
      </w:r>
    </w:p>
    <w:p w14:paraId="70730824" w14:textId="77777777" w:rsidR="0004414B" w:rsidRPr="0004414B" w:rsidRDefault="0004414B" w:rsidP="0004414B">
      <w:pPr>
        <w:pStyle w:val="ae"/>
        <w:rPr>
          <w:lang w:val="en-US"/>
        </w:rPr>
      </w:pPr>
    </w:p>
    <w:p w14:paraId="080C2F3D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_, err = </w:t>
      </w:r>
      <w:proofErr w:type="spellStart"/>
      <w:proofErr w:type="gramStart"/>
      <w:r w:rsidRPr="0004414B">
        <w:rPr>
          <w:lang w:val="en-US"/>
        </w:rPr>
        <w:t>signer.KeyUnmarshal</w:t>
      </w:r>
      <w:proofErr w:type="spellEnd"/>
      <w:proofErr w:type="gramEnd"/>
      <w:r w:rsidRPr="0004414B">
        <w:rPr>
          <w:lang w:val="en-US"/>
        </w:rPr>
        <w:t>(</w:t>
      </w:r>
      <w:proofErr w:type="spellStart"/>
      <w:r w:rsidRPr="0004414B">
        <w:rPr>
          <w:lang w:val="en-US"/>
        </w:rPr>
        <w:t>keyPEM</w:t>
      </w:r>
      <w:proofErr w:type="spellEnd"/>
      <w:r w:rsidRPr="0004414B">
        <w:rPr>
          <w:lang w:val="en-US"/>
        </w:rPr>
        <w:t>)</w:t>
      </w:r>
    </w:p>
    <w:p w14:paraId="567CE8D6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if </w:t>
      </w:r>
      <w:proofErr w:type="gramStart"/>
      <w:r w:rsidRPr="0004414B">
        <w:rPr>
          <w:lang w:val="en-US"/>
        </w:rPr>
        <w:t>err !</w:t>
      </w:r>
      <w:proofErr w:type="gramEnd"/>
      <w:r w:rsidRPr="0004414B">
        <w:rPr>
          <w:lang w:val="en-US"/>
        </w:rPr>
        <w:t>= nil {</w:t>
      </w:r>
    </w:p>
    <w:p w14:paraId="10FD43FE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    </w:t>
      </w:r>
      <w:proofErr w:type="spellStart"/>
      <w:proofErr w:type="gramStart"/>
      <w:r w:rsidRPr="0004414B">
        <w:rPr>
          <w:lang w:val="en-US"/>
        </w:rPr>
        <w:t>t.Errorf</w:t>
      </w:r>
      <w:proofErr w:type="spellEnd"/>
      <w:proofErr w:type="gramEnd"/>
      <w:r w:rsidRPr="0004414B">
        <w:rPr>
          <w:lang w:val="en-US"/>
        </w:rPr>
        <w:t>("%</w:t>
      </w:r>
      <w:proofErr w:type="gramStart"/>
      <w:r w:rsidRPr="0004414B">
        <w:rPr>
          <w:lang w:val="en-US"/>
        </w:rPr>
        <w:t>v,\</w:t>
      </w:r>
      <w:proofErr w:type="gramEnd"/>
      <w:r w:rsidRPr="0004414B">
        <w:rPr>
          <w:lang w:val="en-US"/>
        </w:rPr>
        <w:t>n", err)</w:t>
      </w:r>
    </w:p>
    <w:p w14:paraId="5F26307A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    }</w:t>
      </w:r>
    </w:p>
    <w:p w14:paraId="571EA3EB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bytes to key: success")</w:t>
      </w:r>
    </w:p>
    <w:p w14:paraId="4D8341EA" w14:textId="77777777" w:rsidR="0004414B" w:rsidRPr="0004414B" w:rsidRDefault="0004414B" w:rsidP="0004414B">
      <w:pPr>
        <w:pStyle w:val="ae"/>
        <w:rPr>
          <w:lang w:val="en-US"/>
        </w:rPr>
      </w:pPr>
    </w:p>
    <w:p w14:paraId="3F849C27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certPEM</w:t>
      </w:r>
      <w:proofErr w:type="spellEnd"/>
      <w:r w:rsidRPr="0004414B">
        <w:rPr>
          <w:lang w:val="en-US"/>
        </w:rPr>
        <w:t xml:space="preserve"> :</w:t>
      </w:r>
      <w:proofErr w:type="gramEnd"/>
      <w:r w:rsidRPr="0004414B">
        <w:rPr>
          <w:lang w:val="en-US"/>
        </w:rPr>
        <w:t xml:space="preserve">= </w:t>
      </w:r>
      <w:proofErr w:type="spellStart"/>
      <w:proofErr w:type="gramStart"/>
      <w:r w:rsidRPr="0004414B">
        <w:rPr>
          <w:lang w:val="en-US"/>
        </w:rPr>
        <w:t>signer.CertMarshal</w:t>
      </w:r>
      <w:proofErr w:type="spellEnd"/>
      <w:proofErr w:type="gramEnd"/>
      <w:r w:rsidRPr="0004414B">
        <w:rPr>
          <w:lang w:val="en-US"/>
        </w:rPr>
        <w:t>(cert)</w:t>
      </w:r>
    </w:p>
    <w:p w14:paraId="5D675E75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cert to bytes:\n", string(</w:t>
      </w:r>
      <w:proofErr w:type="spellStart"/>
      <w:r w:rsidRPr="0004414B">
        <w:rPr>
          <w:lang w:val="en-US"/>
        </w:rPr>
        <w:t>certPEM</w:t>
      </w:r>
      <w:proofErr w:type="spellEnd"/>
      <w:r w:rsidRPr="0004414B">
        <w:rPr>
          <w:lang w:val="en-US"/>
        </w:rPr>
        <w:t>))</w:t>
      </w:r>
    </w:p>
    <w:p w14:paraId="619F839F" w14:textId="77777777" w:rsidR="0004414B" w:rsidRPr="0004414B" w:rsidRDefault="0004414B" w:rsidP="0004414B">
      <w:pPr>
        <w:pStyle w:val="ae"/>
        <w:rPr>
          <w:lang w:val="en-US"/>
        </w:rPr>
      </w:pPr>
    </w:p>
    <w:p w14:paraId="3F8951CA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_, err = </w:t>
      </w:r>
      <w:proofErr w:type="spellStart"/>
      <w:proofErr w:type="gramStart"/>
      <w:r w:rsidRPr="0004414B">
        <w:rPr>
          <w:lang w:val="en-US"/>
        </w:rPr>
        <w:t>signer.CertUnmarshal</w:t>
      </w:r>
      <w:proofErr w:type="spellEnd"/>
      <w:proofErr w:type="gramEnd"/>
      <w:r w:rsidRPr="0004414B">
        <w:rPr>
          <w:lang w:val="en-US"/>
        </w:rPr>
        <w:t>(</w:t>
      </w:r>
      <w:proofErr w:type="spellStart"/>
      <w:r w:rsidRPr="0004414B">
        <w:rPr>
          <w:lang w:val="en-US"/>
        </w:rPr>
        <w:t>certPEM</w:t>
      </w:r>
      <w:proofErr w:type="spellEnd"/>
      <w:r w:rsidRPr="0004414B">
        <w:rPr>
          <w:lang w:val="en-US"/>
        </w:rPr>
        <w:t>)</w:t>
      </w:r>
    </w:p>
    <w:p w14:paraId="121382DC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if </w:t>
      </w:r>
      <w:proofErr w:type="gramStart"/>
      <w:r w:rsidRPr="0004414B">
        <w:rPr>
          <w:lang w:val="en-US"/>
        </w:rPr>
        <w:t>err !</w:t>
      </w:r>
      <w:proofErr w:type="gramEnd"/>
      <w:r w:rsidRPr="0004414B">
        <w:rPr>
          <w:lang w:val="en-US"/>
        </w:rPr>
        <w:t>= nil {</w:t>
      </w:r>
    </w:p>
    <w:p w14:paraId="118FE88C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    </w:t>
      </w:r>
      <w:proofErr w:type="spellStart"/>
      <w:proofErr w:type="gramStart"/>
      <w:r w:rsidRPr="0004414B">
        <w:rPr>
          <w:lang w:val="en-US"/>
        </w:rPr>
        <w:t>t.Errorf</w:t>
      </w:r>
      <w:proofErr w:type="spellEnd"/>
      <w:proofErr w:type="gramEnd"/>
      <w:r w:rsidRPr="0004414B">
        <w:rPr>
          <w:lang w:val="en-US"/>
        </w:rPr>
        <w:t>("%</w:t>
      </w:r>
      <w:proofErr w:type="gramStart"/>
      <w:r w:rsidRPr="0004414B">
        <w:rPr>
          <w:lang w:val="en-US"/>
        </w:rPr>
        <w:t>v,\</w:t>
      </w:r>
      <w:proofErr w:type="gramEnd"/>
      <w:r w:rsidRPr="0004414B">
        <w:rPr>
          <w:lang w:val="en-US"/>
        </w:rPr>
        <w:t>n", err)</w:t>
      </w:r>
    </w:p>
    <w:p w14:paraId="58D9064B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    }</w:t>
      </w:r>
    </w:p>
    <w:p w14:paraId="18D3575F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    </w:t>
      </w:r>
      <w:proofErr w:type="spellStart"/>
      <w:proofErr w:type="gramStart"/>
      <w:r w:rsidRPr="0004414B">
        <w:rPr>
          <w:lang w:val="en-US"/>
        </w:rPr>
        <w:t>log.Println</w:t>
      </w:r>
      <w:proofErr w:type="spellEnd"/>
      <w:proofErr w:type="gramEnd"/>
      <w:r w:rsidRPr="0004414B">
        <w:rPr>
          <w:lang w:val="en-US"/>
        </w:rPr>
        <w:t>("bytes to key: success")</w:t>
      </w:r>
    </w:p>
    <w:p w14:paraId="6E29B393" w14:textId="73F8E6FE" w:rsidR="0004414B" w:rsidRDefault="0004414B" w:rsidP="0004414B">
      <w:pPr>
        <w:pStyle w:val="ae"/>
      </w:pPr>
      <w:r w:rsidRPr="0004414B">
        <w:t>}</w:t>
      </w:r>
    </w:p>
    <w:p w14:paraId="4C3399CE" w14:textId="77777777" w:rsidR="001D603A" w:rsidRDefault="001D603A" w:rsidP="008C2EFB">
      <w:pPr>
        <w:pStyle w:val="a0"/>
      </w:pPr>
    </w:p>
    <w:p w14:paraId="77A8E9B5" w14:textId="21D2B6C4" w:rsidR="0004414B" w:rsidRDefault="0004414B" w:rsidP="008C2EFB">
      <w:pPr>
        <w:pStyle w:val="a0"/>
      </w:pPr>
      <w:r>
        <w:t>При запуске тестов получен результат:</w:t>
      </w:r>
    </w:p>
    <w:p w14:paraId="2246253D" w14:textId="77777777" w:rsidR="0004414B" w:rsidRDefault="0004414B" w:rsidP="008C2EFB">
      <w:pPr>
        <w:pStyle w:val="a0"/>
      </w:pPr>
    </w:p>
    <w:p w14:paraId="2941B212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=== RUN   </w:t>
      </w:r>
      <w:proofErr w:type="spellStart"/>
      <w:r w:rsidRPr="0004414B">
        <w:rPr>
          <w:lang w:val="en-US"/>
        </w:rPr>
        <w:t>TestSigner</w:t>
      </w:r>
      <w:proofErr w:type="spellEnd"/>
    </w:p>
    <w:p w14:paraId="58592B36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create a digital sign: success</w:t>
      </w:r>
    </w:p>
    <w:p w14:paraId="6FDBAC2D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verify a digital sign: success</w:t>
      </w:r>
    </w:p>
    <w:p w14:paraId="59693A53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key to bytes:</w:t>
      </w:r>
    </w:p>
    <w:p w14:paraId="34EF6549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 -----BEGIN RSA PRIVATE KEY-----</w:t>
      </w:r>
    </w:p>
    <w:p w14:paraId="2B450F0A" w14:textId="3B3BA862" w:rsidR="0004414B" w:rsidRPr="0004414B" w:rsidRDefault="0004414B" w:rsidP="0004414B">
      <w:pPr>
        <w:pStyle w:val="ae"/>
        <w:rPr>
          <w:lang w:val="en-US"/>
        </w:rPr>
      </w:pPr>
      <w:proofErr w:type="spellStart"/>
      <w:r w:rsidRPr="0004414B">
        <w:rPr>
          <w:lang w:val="en-US"/>
        </w:rPr>
        <w:t>MIIEowIBAAKCAQEAvUTcnR</w:t>
      </w:r>
      <w:proofErr w:type="spellEnd"/>
      <w:r>
        <w:rPr>
          <w:lang w:val="en-US"/>
        </w:rPr>
        <w:t>…</w:t>
      </w:r>
    </w:p>
    <w:p w14:paraId="135EB0E7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-----END RSA PRIVATE KEY-----</w:t>
      </w:r>
    </w:p>
    <w:p w14:paraId="32B53F39" w14:textId="77777777" w:rsidR="0004414B" w:rsidRPr="0004414B" w:rsidRDefault="0004414B" w:rsidP="0004414B">
      <w:pPr>
        <w:pStyle w:val="ae"/>
        <w:rPr>
          <w:lang w:val="en-US"/>
        </w:rPr>
      </w:pPr>
    </w:p>
    <w:p w14:paraId="6E47351C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bytes to key: success</w:t>
      </w:r>
    </w:p>
    <w:p w14:paraId="3CCD7759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cert to bytes:</w:t>
      </w:r>
    </w:p>
    <w:p w14:paraId="316854B2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 -----BEGIN CERTIFICATE-----</w:t>
      </w:r>
    </w:p>
    <w:p w14:paraId="36F0C19A" w14:textId="089979C0" w:rsidR="0004414B" w:rsidRPr="0004414B" w:rsidRDefault="0004414B" w:rsidP="0004414B">
      <w:pPr>
        <w:pStyle w:val="ae"/>
        <w:rPr>
          <w:lang w:val="en-US"/>
        </w:rPr>
      </w:pPr>
      <w:proofErr w:type="spellStart"/>
      <w:r w:rsidRPr="0004414B">
        <w:rPr>
          <w:lang w:val="en-US"/>
        </w:rPr>
        <w:t>MIIDHDCCAgSgAwIBAgIBAT</w:t>
      </w:r>
      <w:proofErr w:type="spellEnd"/>
      <w:r>
        <w:rPr>
          <w:lang w:val="en-US"/>
        </w:rPr>
        <w:t>…</w:t>
      </w:r>
    </w:p>
    <w:p w14:paraId="4D4006F6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-----END CERTIFICATE-----</w:t>
      </w:r>
    </w:p>
    <w:p w14:paraId="2C57F94A" w14:textId="77777777" w:rsidR="0004414B" w:rsidRPr="0004414B" w:rsidRDefault="0004414B" w:rsidP="0004414B">
      <w:pPr>
        <w:pStyle w:val="ae"/>
        <w:rPr>
          <w:lang w:val="en-US"/>
        </w:rPr>
      </w:pPr>
    </w:p>
    <w:p w14:paraId="46035144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2025/05/27 23:20:20 bytes to key: success</w:t>
      </w:r>
    </w:p>
    <w:p w14:paraId="08517F30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lastRenderedPageBreak/>
        <w:t xml:space="preserve">--- PASS: </w:t>
      </w:r>
      <w:proofErr w:type="spellStart"/>
      <w:r w:rsidRPr="0004414B">
        <w:rPr>
          <w:lang w:val="en-US"/>
        </w:rPr>
        <w:t>TestSigner</w:t>
      </w:r>
      <w:proofErr w:type="spellEnd"/>
      <w:r w:rsidRPr="0004414B">
        <w:rPr>
          <w:lang w:val="en-US"/>
        </w:rPr>
        <w:t xml:space="preserve"> (0.00s)</w:t>
      </w:r>
    </w:p>
    <w:p w14:paraId="398913FA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=== RUN   </w:t>
      </w:r>
      <w:proofErr w:type="spellStart"/>
      <w:r w:rsidRPr="0004414B">
        <w:rPr>
          <w:lang w:val="en-US"/>
        </w:rPr>
        <w:t>TestEndToEnd</w:t>
      </w:r>
      <w:proofErr w:type="spellEnd"/>
    </w:p>
    <w:p w14:paraId="5AD038DB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 xml:space="preserve">--- PASS: </w:t>
      </w:r>
      <w:proofErr w:type="spellStart"/>
      <w:r w:rsidRPr="0004414B">
        <w:rPr>
          <w:lang w:val="en-US"/>
        </w:rPr>
        <w:t>TestEndToEnd</w:t>
      </w:r>
      <w:proofErr w:type="spellEnd"/>
      <w:r w:rsidRPr="0004414B">
        <w:rPr>
          <w:lang w:val="en-US"/>
        </w:rPr>
        <w:t xml:space="preserve"> (0.00s)</w:t>
      </w:r>
    </w:p>
    <w:p w14:paraId="01221E00" w14:textId="77777777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PASS</w:t>
      </w:r>
    </w:p>
    <w:p w14:paraId="7D540788" w14:textId="14E5A3D2" w:rsidR="0004414B" w:rsidRPr="0004414B" w:rsidRDefault="0004414B" w:rsidP="0004414B">
      <w:pPr>
        <w:pStyle w:val="ae"/>
        <w:rPr>
          <w:lang w:val="en-US"/>
        </w:rPr>
      </w:pPr>
      <w:r w:rsidRPr="0004414B">
        <w:rPr>
          <w:lang w:val="en-US"/>
        </w:rPr>
        <w:t>ok      github.com/koan6gi/go-</w:t>
      </w:r>
      <w:proofErr w:type="spellStart"/>
      <w:r w:rsidRPr="0004414B">
        <w:rPr>
          <w:lang w:val="en-US"/>
        </w:rPr>
        <w:t>digisign</w:t>
      </w:r>
      <w:proofErr w:type="spellEnd"/>
      <w:r w:rsidRPr="0004414B">
        <w:rPr>
          <w:lang w:val="en-US"/>
        </w:rPr>
        <w:t>/internal/</w:t>
      </w:r>
      <w:proofErr w:type="gramStart"/>
      <w:r w:rsidRPr="0004414B">
        <w:rPr>
          <w:lang w:val="en-US"/>
        </w:rPr>
        <w:t>crypto  0.567s</w:t>
      </w:r>
      <w:proofErr w:type="gramEnd"/>
    </w:p>
    <w:p w14:paraId="6AA12C95" w14:textId="77777777" w:rsidR="0004414B" w:rsidRPr="0004414B" w:rsidRDefault="0004414B" w:rsidP="008C2EFB">
      <w:pPr>
        <w:pStyle w:val="a0"/>
        <w:rPr>
          <w:lang w:val="en-US"/>
        </w:rPr>
      </w:pPr>
    </w:p>
    <w:p w14:paraId="171B8F5A" w14:textId="368B0C47" w:rsidR="001D603A" w:rsidRDefault="001D603A" w:rsidP="001D603A">
      <w:pPr>
        <w:pStyle w:val="2"/>
      </w:pPr>
      <w:bookmarkStart w:id="20" w:name="_Toc199354018"/>
      <w:r>
        <w:t xml:space="preserve">4.2 </w:t>
      </w:r>
      <w:r w:rsidR="009A739F">
        <w:t xml:space="preserve">Тестирование модулей сервера и </w:t>
      </w:r>
      <w:r w:rsidR="0004414B">
        <w:t>интерфейса</w:t>
      </w:r>
      <w:bookmarkEnd w:id="20"/>
    </w:p>
    <w:p w14:paraId="6280BD58" w14:textId="77777777" w:rsidR="001D603A" w:rsidRPr="001D603A" w:rsidRDefault="001D603A" w:rsidP="001D603A">
      <w:pPr>
        <w:pStyle w:val="a0"/>
      </w:pPr>
    </w:p>
    <w:p w14:paraId="1484D07B" w14:textId="77777777" w:rsidR="00263B57" w:rsidRDefault="00277DC6" w:rsidP="00263B57">
      <w:pPr>
        <w:pStyle w:val="a0"/>
        <w:ind w:firstLine="0"/>
      </w:pPr>
      <w:r>
        <w:tab/>
      </w:r>
      <w:r w:rsidR="00263B57">
        <w:t xml:space="preserve">При переписывании обработчика для получения сертификата и ключа была допущена ошибка в его инициализации, он был настроен на прием только </w:t>
      </w:r>
      <w:r w:rsidR="00263B57">
        <w:rPr>
          <w:lang w:val="en-US"/>
        </w:rPr>
        <w:t>POST</w:t>
      </w:r>
      <w:r w:rsidR="00263B57">
        <w:t>-запросов:</w:t>
      </w:r>
    </w:p>
    <w:p w14:paraId="6B920518" w14:textId="77777777" w:rsidR="00263B57" w:rsidRDefault="00263B57" w:rsidP="00263B57">
      <w:pPr>
        <w:pStyle w:val="a0"/>
        <w:ind w:firstLine="0"/>
      </w:pPr>
    </w:p>
    <w:p w14:paraId="611C22B9" w14:textId="5EFC86A6" w:rsidR="00263B57" w:rsidRPr="00263B57" w:rsidRDefault="00263B57" w:rsidP="00263B57">
      <w:pPr>
        <w:pStyle w:val="ae"/>
        <w:rPr>
          <w:lang w:val="en-US"/>
        </w:rPr>
      </w:pPr>
      <w:proofErr w:type="spellStart"/>
      <w:proofErr w:type="gramStart"/>
      <w:r w:rsidRPr="00263B57">
        <w:rPr>
          <w:lang w:val="en-US"/>
        </w:rPr>
        <w:t>r.engine.</w:t>
      </w:r>
      <w:r>
        <w:rPr>
          <w:lang w:val="en-US"/>
        </w:rPr>
        <w:t>POST</w:t>
      </w:r>
      <w:proofErr w:type="spellEnd"/>
      <w:proofErr w:type="gramEnd"/>
      <w:r w:rsidRPr="00263B57">
        <w:rPr>
          <w:lang w:val="en-US"/>
        </w:rPr>
        <w:t>("/</w:t>
      </w:r>
      <w:proofErr w:type="spellStart"/>
      <w:r w:rsidRPr="00263B57">
        <w:rPr>
          <w:lang w:val="en-US"/>
        </w:rPr>
        <w:t>api</w:t>
      </w:r>
      <w:proofErr w:type="spellEnd"/>
      <w:r w:rsidRPr="00263B57">
        <w:rPr>
          <w:lang w:val="en-US"/>
        </w:rPr>
        <w:t xml:space="preserve">/generate", </w:t>
      </w:r>
      <w:proofErr w:type="spellStart"/>
      <w:proofErr w:type="gramStart"/>
      <w:r w:rsidRPr="00263B57">
        <w:rPr>
          <w:lang w:val="en-US"/>
        </w:rPr>
        <w:t>r.generateHandler</w:t>
      </w:r>
      <w:proofErr w:type="spellEnd"/>
      <w:proofErr w:type="gramEnd"/>
      <w:r w:rsidRPr="00263B57">
        <w:rPr>
          <w:lang w:val="en-US"/>
        </w:rPr>
        <w:t>)</w:t>
      </w:r>
    </w:p>
    <w:p w14:paraId="64D6A89A" w14:textId="77777777" w:rsidR="00263B57" w:rsidRPr="00263B57" w:rsidRDefault="00263B57" w:rsidP="00263B57">
      <w:pPr>
        <w:pStyle w:val="a0"/>
        <w:ind w:firstLine="0"/>
        <w:rPr>
          <w:lang w:val="en-US"/>
        </w:rPr>
      </w:pPr>
    </w:p>
    <w:p w14:paraId="24EF365F" w14:textId="76034EEE" w:rsidR="008C2EFB" w:rsidRDefault="00263B57" w:rsidP="00263B57">
      <w:pPr>
        <w:pStyle w:val="a0"/>
        <w:ind w:firstLine="0"/>
      </w:pPr>
      <w:r w:rsidRPr="00263B57">
        <w:rPr>
          <w:lang w:val="en-US"/>
        </w:rPr>
        <w:t xml:space="preserve"> </w:t>
      </w:r>
      <w:r w:rsidRPr="00263B57">
        <w:rPr>
          <w:lang w:val="en-US"/>
        </w:rPr>
        <w:tab/>
      </w:r>
      <w:r>
        <w:t xml:space="preserve">Однако с фронтенда приходил </w:t>
      </w:r>
      <w:r>
        <w:rPr>
          <w:lang w:val="en-US"/>
        </w:rPr>
        <w:t>GET</w:t>
      </w:r>
      <w:r>
        <w:t>-запрос, после изменения инициализации, программа заработала корректно.</w:t>
      </w:r>
    </w:p>
    <w:p w14:paraId="01078275" w14:textId="77777777" w:rsidR="00263B57" w:rsidRDefault="00263B57" w:rsidP="00263B57">
      <w:pPr>
        <w:pStyle w:val="a0"/>
        <w:ind w:firstLine="0"/>
      </w:pPr>
    </w:p>
    <w:p w14:paraId="47CF46E0" w14:textId="438BED11" w:rsidR="00263B57" w:rsidRPr="003C2811" w:rsidRDefault="00263B57" w:rsidP="00263B57">
      <w:pPr>
        <w:pStyle w:val="ae"/>
        <w:rPr>
          <w:lang w:val="en-US"/>
        </w:rPr>
      </w:pPr>
      <w:proofErr w:type="spellStart"/>
      <w:proofErr w:type="gramStart"/>
      <w:r w:rsidRPr="00263B57">
        <w:rPr>
          <w:lang w:val="en-US"/>
        </w:rPr>
        <w:t>r.engine.GET</w:t>
      </w:r>
      <w:proofErr w:type="spellEnd"/>
      <w:r w:rsidRPr="00263B57">
        <w:rPr>
          <w:lang w:val="en-US"/>
        </w:rPr>
        <w:t>(</w:t>
      </w:r>
      <w:proofErr w:type="gramEnd"/>
      <w:r w:rsidRPr="00263B57">
        <w:rPr>
          <w:lang w:val="en-US"/>
        </w:rPr>
        <w:t>"/</w:t>
      </w:r>
      <w:proofErr w:type="spellStart"/>
      <w:r w:rsidRPr="00263B57">
        <w:rPr>
          <w:lang w:val="en-US"/>
        </w:rPr>
        <w:t>api</w:t>
      </w:r>
      <w:proofErr w:type="spellEnd"/>
      <w:r w:rsidRPr="00263B57">
        <w:rPr>
          <w:lang w:val="en-US"/>
        </w:rPr>
        <w:t xml:space="preserve">/generate", </w:t>
      </w:r>
      <w:proofErr w:type="spellStart"/>
      <w:proofErr w:type="gramStart"/>
      <w:r w:rsidRPr="00263B57">
        <w:rPr>
          <w:lang w:val="en-US"/>
        </w:rPr>
        <w:t>r.generateHandler</w:t>
      </w:r>
      <w:proofErr w:type="spellEnd"/>
      <w:proofErr w:type="gramEnd"/>
      <w:r w:rsidRPr="00263B57">
        <w:rPr>
          <w:lang w:val="en-US"/>
        </w:rPr>
        <w:t>)</w:t>
      </w:r>
    </w:p>
    <w:p w14:paraId="114DC5D2" w14:textId="77777777" w:rsidR="00263B57" w:rsidRDefault="00263B57">
      <w:pPr>
        <w:rPr>
          <w:lang w:val="en-US"/>
        </w:rPr>
      </w:pPr>
    </w:p>
    <w:p w14:paraId="040CFD65" w14:textId="13974331" w:rsidR="00263B57" w:rsidRDefault="00263B57" w:rsidP="00263B57">
      <w:pPr>
        <w:pStyle w:val="2"/>
      </w:pPr>
      <w:bookmarkStart w:id="21" w:name="_Toc199354019"/>
      <w:r w:rsidRPr="003C2811">
        <w:t xml:space="preserve">4.3 </w:t>
      </w:r>
      <w:r>
        <w:t>Тестирование модуля контейнеризации</w:t>
      </w:r>
      <w:bookmarkEnd w:id="21"/>
    </w:p>
    <w:p w14:paraId="79864992" w14:textId="77777777" w:rsidR="00263B57" w:rsidRDefault="00263B57" w:rsidP="00263B57">
      <w:pPr>
        <w:pStyle w:val="ac"/>
      </w:pPr>
    </w:p>
    <w:p w14:paraId="72A4E2FA" w14:textId="56D62F6D" w:rsidR="00263B57" w:rsidRPr="00263B57" w:rsidRDefault="00263B57" w:rsidP="00263B57">
      <w:pPr>
        <w:pStyle w:val="a0"/>
      </w:pPr>
      <w:r>
        <w:t>При</w:t>
      </w:r>
      <w:r w:rsidR="00EA784D">
        <w:t xml:space="preserve"> тестировании</w:t>
      </w:r>
      <w:r>
        <w:t xml:space="preserve"> модуля контейнеризации ошибк</w:t>
      </w:r>
      <w:r w:rsidR="00EA784D">
        <w:t>и</w:t>
      </w:r>
      <w:r>
        <w:t xml:space="preserve"> не был</w:t>
      </w:r>
      <w:r w:rsidR="00EA784D">
        <w:t>и обнаружены</w:t>
      </w:r>
      <w:r>
        <w:t xml:space="preserve">. </w:t>
      </w:r>
      <w:r w:rsidR="00EA784D">
        <w:t>Проект корректно развертывается и завершается.</w:t>
      </w:r>
    </w:p>
    <w:p w14:paraId="0963CC7C" w14:textId="6FAABC76" w:rsidR="007651FE" w:rsidRPr="00263B57" w:rsidRDefault="007651FE">
      <w:pPr>
        <w:rPr>
          <w:rFonts w:ascii="Times New Roman" w:hAnsi="Times New Roman"/>
          <w:sz w:val="28"/>
        </w:rPr>
      </w:pPr>
      <w:r w:rsidRPr="00263B57">
        <w:br w:type="page"/>
      </w:r>
    </w:p>
    <w:p w14:paraId="599B6C11" w14:textId="3D1057AA" w:rsidR="007651FE" w:rsidRPr="00833047" w:rsidRDefault="007651FE" w:rsidP="007651FE">
      <w:pPr>
        <w:pStyle w:val="1"/>
      </w:pPr>
      <w:bookmarkStart w:id="22" w:name="_Toc199354020"/>
      <w:r>
        <w:lastRenderedPageBreak/>
        <w:t>5 РУКОВОДСТВО ПОЛЬЗОВАТЕЛЯ</w:t>
      </w:r>
      <w:bookmarkEnd w:id="22"/>
    </w:p>
    <w:p w14:paraId="0FD0BF08" w14:textId="77777777" w:rsidR="007651FE" w:rsidRPr="00833047" w:rsidRDefault="007651FE" w:rsidP="007651FE">
      <w:pPr>
        <w:pStyle w:val="a0"/>
      </w:pPr>
    </w:p>
    <w:p w14:paraId="412ACA8C" w14:textId="77777777" w:rsidR="00BA74B8" w:rsidRDefault="00BA74B8" w:rsidP="00BA74B8">
      <w:pPr>
        <w:pStyle w:val="2"/>
      </w:pPr>
      <w:bookmarkStart w:id="23" w:name="_Toc186081461"/>
      <w:bookmarkStart w:id="24" w:name="_Toc199354021"/>
      <w:r w:rsidRPr="004051E3">
        <w:t>5.1</w:t>
      </w:r>
      <w:r>
        <w:t xml:space="preserve"> Системные требования</w:t>
      </w:r>
      <w:bookmarkEnd w:id="23"/>
      <w:bookmarkEnd w:id="24"/>
      <w:r>
        <w:t xml:space="preserve"> </w:t>
      </w:r>
    </w:p>
    <w:p w14:paraId="21A93D98" w14:textId="77777777" w:rsidR="00BA74B8" w:rsidRDefault="00BA74B8" w:rsidP="00BA74B8">
      <w:pPr>
        <w:spacing w:line="240" w:lineRule="auto"/>
        <w:ind w:firstLine="720"/>
        <w:rPr>
          <w:rFonts w:cs="Times New Roman"/>
          <w:b/>
          <w:bCs/>
          <w:szCs w:val="28"/>
        </w:rPr>
      </w:pPr>
    </w:p>
    <w:p w14:paraId="74ACB6CC" w14:textId="77777777" w:rsidR="00BA74B8" w:rsidRDefault="00BA74B8" w:rsidP="00BA74B8">
      <w:pPr>
        <w:pStyle w:val="a0"/>
      </w:pPr>
      <w:r>
        <w:t>Для работы данной программы компьютер пользователя должен соответствовать следующим требованиям:</w:t>
      </w:r>
    </w:p>
    <w:p w14:paraId="20EDB45C" w14:textId="6F7DD3DA" w:rsidR="00BA74B8" w:rsidRPr="00EA784D" w:rsidRDefault="00BA74B8" w:rsidP="00BA74B8">
      <w:pPr>
        <w:pStyle w:val="a0"/>
      </w:pPr>
      <w:r>
        <w:t xml:space="preserve">– </w:t>
      </w:r>
      <w:r w:rsidR="00EA784D">
        <w:t xml:space="preserve">наличие </w:t>
      </w:r>
      <w:r w:rsidR="00EA784D">
        <w:rPr>
          <w:lang w:val="en-US"/>
        </w:rPr>
        <w:t>Docker</w:t>
      </w:r>
      <w:r w:rsidR="00EA784D" w:rsidRPr="00EA784D">
        <w:t>;</w:t>
      </w:r>
    </w:p>
    <w:p w14:paraId="5A2CF7D3" w14:textId="700F6CB8" w:rsidR="00BA74B8" w:rsidRDefault="00BA74B8" w:rsidP="00BA74B8">
      <w:pPr>
        <w:pStyle w:val="a0"/>
      </w:pPr>
      <w:r>
        <w:t xml:space="preserve">– </w:t>
      </w:r>
      <w:r w:rsidR="00EA784D">
        <w:t>наличие любого браузера</w:t>
      </w:r>
      <w:r>
        <w:t>;</w:t>
      </w:r>
    </w:p>
    <w:p w14:paraId="0A2C41A8" w14:textId="538EDC3F" w:rsidR="00BA74B8" w:rsidRDefault="00BA74B8" w:rsidP="00BA74B8">
      <w:pPr>
        <w:pStyle w:val="a0"/>
      </w:pPr>
      <w:r>
        <w:t xml:space="preserve">– </w:t>
      </w:r>
      <w:r w:rsidR="00777CAF" w:rsidRPr="003C2811">
        <w:t>20</w:t>
      </w:r>
      <w:r>
        <w:t xml:space="preserve"> Мб свободного дискового пространства;</w:t>
      </w:r>
    </w:p>
    <w:p w14:paraId="646A8FED" w14:textId="77777777" w:rsidR="00777CAF" w:rsidRPr="003C2811" w:rsidRDefault="00777CAF" w:rsidP="00777CAF">
      <w:pPr>
        <w:pStyle w:val="a0"/>
      </w:pPr>
    </w:p>
    <w:p w14:paraId="254DC607" w14:textId="34BB5A53" w:rsidR="00777CAF" w:rsidRDefault="00777CAF" w:rsidP="00777CAF">
      <w:pPr>
        <w:pStyle w:val="2"/>
      </w:pPr>
      <w:bookmarkStart w:id="25" w:name="_Toc199354022"/>
      <w:r w:rsidRPr="00777CAF">
        <w:t xml:space="preserve">5.2 </w:t>
      </w:r>
      <w:r>
        <w:t>Руководство по развертыванию</w:t>
      </w:r>
      <w:bookmarkEnd w:id="25"/>
    </w:p>
    <w:p w14:paraId="12B5B198" w14:textId="77777777" w:rsidR="00777CAF" w:rsidRDefault="00777CAF" w:rsidP="00777CAF">
      <w:pPr>
        <w:pStyle w:val="a0"/>
      </w:pPr>
    </w:p>
    <w:p w14:paraId="7E53F213" w14:textId="2FB62307" w:rsidR="00777CAF" w:rsidRDefault="00777CAF" w:rsidP="00777CAF">
      <w:pPr>
        <w:pStyle w:val="a0"/>
      </w:pPr>
      <w:r>
        <w:t xml:space="preserve">Для запуска приложения предварительно нужно запустить </w:t>
      </w:r>
      <w:r>
        <w:rPr>
          <w:lang w:val="en-US"/>
        </w:rPr>
        <w:t>docker</w:t>
      </w:r>
      <w:r w:rsidRPr="00777CAF">
        <w:t xml:space="preserve"> </w:t>
      </w:r>
      <w:r>
        <w:rPr>
          <w:lang w:val="en-US"/>
        </w:rPr>
        <w:t>engine</w:t>
      </w:r>
      <w:r>
        <w:t xml:space="preserve">, далее в папке с проектом необходимо открыть консоль и </w:t>
      </w:r>
      <w:proofErr w:type="gramStart"/>
      <w:r>
        <w:t>ввести</w:t>
      </w:r>
      <w:proofErr w:type="gramEnd"/>
      <w:r w:rsidR="004D6035">
        <w:t xml:space="preserve"> и запустить</w:t>
      </w:r>
      <w:r>
        <w:t xml:space="preserve"> команду:</w:t>
      </w:r>
    </w:p>
    <w:p w14:paraId="1F8FFCDF" w14:textId="77777777" w:rsidR="00777CAF" w:rsidRDefault="00777CAF" w:rsidP="00777CAF">
      <w:pPr>
        <w:pStyle w:val="a0"/>
      </w:pPr>
    </w:p>
    <w:p w14:paraId="7021E467" w14:textId="558C17EB" w:rsidR="00777CAF" w:rsidRPr="003C2811" w:rsidRDefault="00777CAF" w:rsidP="00777CAF">
      <w:pPr>
        <w:pStyle w:val="ae"/>
      </w:pPr>
      <w:r>
        <w:rPr>
          <w:lang w:val="en-US"/>
        </w:rPr>
        <w:t>docker</w:t>
      </w:r>
      <w:r w:rsidRPr="003C2811">
        <w:t xml:space="preserve"> </w:t>
      </w:r>
      <w:r>
        <w:rPr>
          <w:lang w:val="en-US"/>
        </w:rPr>
        <w:t>compose</w:t>
      </w:r>
      <w:r w:rsidRPr="003C2811">
        <w:t xml:space="preserve"> </w:t>
      </w:r>
      <w:r>
        <w:rPr>
          <w:lang w:val="en-US"/>
        </w:rPr>
        <w:t>up</w:t>
      </w:r>
      <w:r w:rsidRPr="003C2811">
        <w:t xml:space="preserve"> </w:t>
      </w:r>
    </w:p>
    <w:p w14:paraId="17C509A4" w14:textId="77777777" w:rsidR="00777CAF" w:rsidRPr="003C2811" w:rsidRDefault="00777CAF" w:rsidP="00777CAF">
      <w:pPr>
        <w:pStyle w:val="a0"/>
      </w:pPr>
    </w:p>
    <w:p w14:paraId="123BBBA5" w14:textId="765ACA5D" w:rsidR="00777CAF" w:rsidRDefault="00777CAF" w:rsidP="00777CAF">
      <w:pPr>
        <w:pStyle w:val="a0"/>
      </w:pPr>
      <w:r>
        <w:t>Доступ к приложению будет по адресу:</w:t>
      </w:r>
    </w:p>
    <w:p w14:paraId="1A0ED4A1" w14:textId="77777777" w:rsidR="00777CAF" w:rsidRDefault="00777CAF" w:rsidP="00777CAF">
      <w:pPr>
        <w:pStyle w:val="a0"/>
      </w:pPr>
    </w:p>
    <w:p w14:paraId="348779E5" w14:textId="0B3FB14C" w:rsidR="004D6035" w:rsidRPr="003C2811" w:rsidRDefault="004D6035" w:rsidP="004D6035">
      <w:pPr>
        <w:pStyle w:val="ae"/>
      </w:pPr>
      <w:r w:rsidRPr="004D6035">
        <w:rPr>
          <w:lang w:val="en-US"/>
        </w:rPr>
        <w:t>http</w:t>
      </w:r>
      <w:r w:rsidRPr="003C2811">
        <w:t>://</w:t>
      </w:r>
      <w:r w:rsidRPr="004D6035">
        <w:rPr>
          <w:lang w:val="en-US"/>
        </w:rPr>
        <w:t>localhost</w:t>
      </w:r>
      <w:r w:rsidRPr="003C2811">
        <w:t>:8080</w:t>
      </w:r>
    </w:p>
    <w:p w14:paraId="6E2309ED" w14:textId="77777777" w:rsidR="00777CAF" w:rsidRPr="003C2811" w:rsidRDefault="00777CAF" w:rsidP="00777CAF">
      <w:pPr>
        <w:pStyle w:val="a0"/>
      </w:pPr>
    </w:p>
    <w:p w14:paraId="6DB04B45" w14:textId="5DC906BD" w:rsidR="004D6035" w:rsidRDefault="004D6035" w:rsidP="00777CAF">
      <w:pPr>
        <w:pStyle w:val="a0"/>
      </w:pPr>
      <w:r>
        <w:t xml:space="preserve">Для отключения приложения нужно нажать комбинацию клавиш </w:t>
      </w:r>
      <w:r>
        <w:rPr>
          <w:lang w:val="en-US"/>
        </w:rPr>
        <w:t>Ctrl</w:t>
      </w:r>
      <w:r w:rsidRPr="004D6035">
        <w:t>+</w:t>
      </w:r>
      <w:r>
        <w:rPr>
          <w:lang w:val="en-US"/>
        </w:rPr>
        <w:t>C</w:t>
      </w:r>
      <w:r>
        <w:t xml:space="preserve"> или в консоли в папке с проектом ввести и запустить </w:t>
      </w:r>
      <w:proofErr w:type="spellStart"/>
      <w:r>
        <w:t>комманду</w:t>
      </w:r>
      <w:proofErr w:type="spellEnd"/>
      <w:r>
        <w:t>:</w:t>
      </w:r>
    </w:p>
    <w:p w14:paraId="1D03051D" w14:textId="77777777" w:rsidR="004D6035" w:rsidRDefault="004D6035" w:rsidP="00777CAF">
      <w:pPr>
        <w:pStyle w:val="a0"/>
      </w:pPr>
    </w:p>
    <w:p w14:paraId="35E2A495" w14:textId="11DF5800" w:rsidR="004D6035" w:rsidRPr="003C2811" w:rsidRDefault="004D6035" w:rsidP="004D6035">
      <w:pPr>
        <w:pStyle w:val="ae"/>
      </w:pPr>
      <w:r>
        <w:rPr>
          <w:lang w:val="en-US"/>
        </w:rPr>
        <w:t>docker</w:t>
      </w:r>
      <w:r w:rsidRPr="003C2811">
        <w:t xml:space="preserve"> </w:t>
      </w:r>
      <w:r>
        <w:rPr>
          <w:lang w:val="en-US"/>
        </w:rPr>
        <w:t>compose</w:t>
      </w:r>
      <w:r w:rsidRPr="003C2811">
        <w:t xml:space="preserve"> </w:t>
      </w:r>
      <w:r>
        <w:rPr>
          <w:lang w:val="en-US"/>
        </w:rPr>
        <w:t>down</w:t>
      </w:r>
    </w:p>
    <w:p w14:paraId="210157F6" w14:textId="77777777" w:rsidR="004D6035" w:rsidRPr="004D6035" w:rsidRDefault="004D6035" w:rsidP="00777CAF">
      <w:pPr>
        <w:pStyle w:val="a0"/>
      </w:pPr>
    </w:p>
    <w:p w14:paraId="1AA10B4F" w14:textId="4638B965" w:rsidR="00BA74B8" w:rsidRDefault="00BA74B8" w:rsidP="00BA74B8">
      <w:pPr>
        <w:pStyle w:val="2"/>
      </w:pPr>
      <w:bookmarkStart w:id="26" w:name="_Toc186081462"/>
      <w:bookmarkStart w:id="27" w:name="_Toc199354023"/>
      <w:r>
        <w:t>5.</w:t>
      </w:r>
      <w:r w:rsidR="00777CAF" w:rsidRPr="00777CAF">
        <w:t>3</w:t>
      </w:r>
      <w:r>
        <w:t xml:space="preserve"> Руководство по эксплуатации</w:t>
      </w:r>
      <w:bookmarkEnd w:id="26"/>
      <w:bookmarkEnd w:id="27"/>
    </w:p>
    <w:p w14:paraId="2F3B8DF9" w14:textId="77777777" w:rsidR="00BA74B8" w:rsidRDefault="00BA74B8" w:rsidP="00BA74B8">
      <w:pPr>
        <w:pStyle w:val="a0"/>
      </w:pPr>
      <w:r>
        <w:t xml:space="preserve"> </w:t>
      </w:r>
    </w:p>
    <w:p w14:paraId="1AC24CBF" w14:textId="292BCD28" w:rsidR="00BA74B8" w:rsidRDefault="00BA74B8" w:rsidP="000F24DE">
      <w:pPr>
        <w:pStyle w:val="a0"/>
      </w:pPr>
      <w:r>
        <w:t xml:space="preserve">После </w:t>
      </w:r>
      <w:r w:rsidR="004D6035">
        <w:t>открытия</w:t>
      </w:r>
      <w:r>
        <w:t xml:space="preserve"> приложения</w:t>
      </w:r>
      <w:r w:rsidR="004D6035">
        <w:t xml:space="preserve"> в браузере</w:t>
      </w:r>
      <w:r>
        <w:t xml:space="preserve"> будет отображено начальное меню. В главном окне будут отображены </w:t>
      </w:r>
      <w:r w:rsidR="004D6035">
        <w:t>три</w:t>
      </w:r>
      <w:r>
        <w:t xml:space="preserve"> кнопки: </w:t>
      </w:r>
      <w:r w:rsidR="004D6035">
        <w:t>Генерация сертификата</w:t>
      </w:r>
      <w:r w:rsidRPr="00526751">
        <w:t xml:space="preserve">, </w:t>
      </w:r>
      <w:r w:rsidR="004D6035">
        <w:t>Подпись данных, Проверка подписи</w:t>
      </w:r>
      <w:r w:rsidRPr="00526751">
        <w:t xml:space="preserve">. </w:t>
      </w:r>
      <w:r>
        <w:t>Внешний вид данно</w:t>
      </w:r>
      <w:r w:rsidR="004D6035">
        <w:t>й страницы</w:t>
      </w:r>
      <w:r>
        <w:t xml:space="preserve"> изображен на рисунке 5.1.</w:t>
      </w:r>
    </w:p>
    <w:p w14:paraId="2B06F336" w14:textId="77777777" w:rsidR="00BA74B8" w:rsidRDefault="00BA74B8" w:rsidP="000F24DE">
      <w:pPr>
        <w:pStyle w:val="a0"/>
        <w:rPr>
          <w:rFonts w:cs="Times New Roman"/>
          <w:szCs w:val="28"/>
        </w:rPr>
      </w:pPr>
    </w:p>
    <w:p w14:paraId="44AD1E75" w14:textId="68568A44" w:rsidR="00BA74B8" w:rsidRDefault="004D6035" w:rsidP="004D6035">
      <w:pPr>
        <w:spacing w:line="240" w:lineRule="auto"/>
        <w:jc w:val="center"/>
        <w:rPr>
          <w:szCs w:val="28"/>
        </w:rPr>
      </w:pPr>
      <w:r w:rsidRPr="004D6035">
        <w:rPr>
          <w:rFonts w:cs="Times New Roman"/>
          <w:noProof/>
          <w:szCs w:val="28"/>
        </w:rPr>
        <w:drawing>
          <wp:inline distT="0" distB="0" distL="0" distR="0" wp14:anchorId="17E8CC2F" wp14:editId="2F4C09CC">
            <wp:extent cx="5532120" cy="1612126"/>
            <wp:effectExtent l="0" t="0" r="0" b="7620"/>
            <wp:docPr id="14636074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607437" name=""/>
                    <pic:cNvPicPr/>
                  </pic:nvPicPr>
                  <pic:blipFill rotWithShape="1">
                    <a:blip r:embed="rId19"/>
                    <a:srcRect l="1917" t="8936" r="2534" b="16148"/>
                    <a:stretch/>
                  </pic:blipFill>
                  <pic:spPr bwMode="auto">
                    <a:xfrm>
                      <a:off x="0" y="0"/>
                      <a:ext cx="5564981" cy="1621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763F0D" w14:textId="77777777" w:rsidR="00BA74B8" w:rsidRDefault="00BA74B8" w:rsidP="000F24DE">
      <w:pPr>
        <w:pStyle w:val="a0"/>
      </w:pPr>
    </w:p>
    <w:p w14:paraId="135DB9AE" w14:textId="77777777" w:rsidR="00BA74B8" w:rsidRDefault="00BA74B8" w:rsidP="000F24DE">
      <w:pPr>
        <w:pStyle w:val="a0"/>
        <w:jc w:val="center"/>
      </w:pPr>
      <w:r>
        <w:t>Рисунок 5.1 – Изображение главного меню.</w:t>
      </w:r>
    </w:p>
    <w:p w14:paraId="0DA90787" w14:textId="77777777" w:rsidR="00BA74B8" w:rsidRDefault="00BA74B8" w:rsidP="000F24DE">
      <w:pPr>
        <w:pStyle w:val="a0"/>
        <w:rPr>
          <w:szCs w:val="28"/>
        </w:rPr>
      </w:pPr>
    </w:p>
    <w:p w14:paraId="57C7EA2B" w14:textId="77777777" w:rsidR="004D6035" w:rsidRDefault="004D6035" w:rsidP="000F24DE">
      <w:pPr>
        <w:pStyle w:val="a0"/>
      </w:pPr>
      <w:r>
        <w:t>При нажатии на кнопку Генерация сертификата вы будете перемещены на страницу для генерации сертификата и приватного ключа, внешний вид данной страницы отображен на рисунке 5.2.</w:t>
      </w:r>
    </w:p>
    <w:p w14:paraId="6A03C221" w14:textId="77777777" w:rsidR="004D6035" w:rsidRDefault="004D6035" w:rsidP="000F24DE">
      <w:pPr>
        <w:pStyle w:val="a0"/>
      </w:pPr>
    </w:p>
    <w:p w14:paraId="5914A39B" w14:textId="68112B80" w:rsidR="004D6035" w:rsidRDefault="004D6035" w:rsidP="004D6035">
      <w:pPr>
        <w:pStyle w:val="a0"/>
        <w:ind w:firstLine="0"/>
        <w:jc w:val="center"/>
      </w:pPr>
      <w:r w:rsidRPr="004D6035">
        <w:rPr>
          <w:noProof/>
        </w:rPr>
        <w:drawing>
          <wp:inline distT="0" distB="0" distL="0" distR="0" wp14:anchorId="75BEC682" wp14:editId="7F0E3A39">
            <wp:extent cx="5509260" cy="2378833"/>
            <wp:effectExtent l="0" t="0" r="0" b="2540"/>
            <wp:docPr id="20697889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9788994" name=""/>
                    <pic:cNvPicPr/>
                  </pic:nvPicPr>
                  <pic:blipFill rotWithShape="1">
                    <a:blip r:embed="rId20"/>
                    <a:srcRect l="1283" t="2874" r="1870" b="3425"/>
                    <a:stretch/>
                  </pic:blipFill>
                  <pic:spPr bwMode="auto">
                    <a:xfrm>
                      <a:off x="0" y="0"/>
                      <a:ext cx="5511136" cy="2379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928C2D" w14:textId="2D3B5ABC" w:rsidR="00BA74B8" w:rsidRDefault="004D6035" w:rsidP="000F24DE">
      <w:pPr>
        <w:pStyle w:val="a0"/>
      </w:pPr>
      <w:r>
        <w:t xml:space="preserve"> </w:t>
      </w:r>
    </w:p>
    <w:p w14:paraId="2DCCE4C6" w14:textId="4F791BD9" w:rsidR="004D6035" w:rsidRDefault="004D6035" w:rsidP="004D6035">
      <w:pPr>
        <w:pStyle w:val="a0"/>
        <w:jc w:val="center"/>
      </w:pPr>
      <w:r>
        <w:t>Рисунок 5.2 – Страница Генерация ключевой пары</w:t>
      </w:r>
    </w:p>
    <w:p w14:paraId="1ABC83B9" w14:textId="77777777" w:rsidR="004D6035" w:rsidRPr="00BA74B8" w:rsidRDefault="004D6035" w:rsidP="000F24DE">
      <w:pPr>
        <w:pStyle w:val="a0"/>
      </w:pPr>
    </w:p>
    <w:p w14:paraId="58ECDD7D" w14:textId="28DEE200" w:rsidR="00290AB5" w:rsidRDefault="00BA74B8" w:rsidP="00290AB5">
      <w:pPr>
        <w:pStyle w:val="a0"/>
      </w:pPr>
      <w:r>
        <w:t xml:space="preserve">После нажатия на кнопку </w:t>
      </w:r>
      <w:r w:rsidR="00290AB5">
        <w:t xml:space="preserve">Сгенерировать и скачать вам будет закачан архив </w:t>
      </w:r>
      <w:r w:rsidR="00290AB5">
        <w:rPr>
          <w:lang w:val="en-US"/>
        </w:rPr>
        <w:t>credentials</w:t>
      </w:r>
      <w:r w:rsidR="00290AB5" w:rsidRPr="00290AB5">
        <w:t>.</w:t>
      </w:r>
      <w:r w:rsidR="00290AB5">
        <w:rPr>
          <w:lang w:val="en-US"/>
        </w:rPr>
        <w:t>zip</w:t>
      </w:r>
      <w:r w:rsidR="00290AB5">
        <w:t xml:space="preserve"> с приватным ключом и сертификатом. Процесс загрузки на рисунке 5.3</w:t>
      </w:r>
    </w:p>
    <w:p w14:paraId="16802C75" w14:textId="77777777" w:rsidR="00290AB5" w:rsidRDefault="00290AB5" w:rsidP="00290AB5">
      <w:pPr>
        <w:pStyle w:val="a0"/>
      </w:pPr>
    </w:p>
    <w:p w14:paraId="29D285B0" w14:textId="20D55C84" w:rsidR="00BA74B8" w:rsidRPr="00290AB5" w:rsidRDefault="00290AB5" w:rsidP="00290AB5">
      <w:pPr>
        <w:pStyle w:val="a0"/>
        <w:ind w:firstLine="0"/>
        <w:jc w:val="center"/>
      </w:pPr>
      <w:r w:rsidRPr="00290AB5">
        <w:rPr>
          <w:noProof/>
        </w:rPr>
        <w:drawing>
          <wp:inline distT="0" distB="0" distL="0" distR="0" wp14:anchorId="7BF25ACC" wp14:editId="29A101F8">
            <wp:extent cx="5940425" cy="2773680"/>
            <wp:effectExtent l="0" t="0" r="3175" b="7620"/>
            <wp:docPr id="18354641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5464151" name=""/>
                    <pic:cNvPicPr/>
                  </pic:nvPicPr>
                  <pic:blipFill rotWithShape="1">
                    <a:blip r:embed="rId21"/>
                    <a:srcRect b="4504"/>
                    <a:stretch/>
                  </pic:blipFill>
                  <pic:spPr bwMode="auto">
                    <a:xfrm>
                      <a:off x="0" y="0"/>
                      <a:ext cx="5940425" cy="2773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5F822A" w14:textId="77777777" w:rsidR="00BA74B8" w:rsidRDefault="00BA74B8" w:rsidP="000F24DE">
      <w:pPr>
        <w:pStyle w:val="a0"/>
      </w:pPr>
    </w:p>
    <w:p w14:paraId="471134D6" w14:textId="193F455F" w:rsidR="00BA74B8" w:rsidRDefault="00BA74B8" w:rsidP="000F24DE">
      <w:pPr>
        <w:pStyle w:val="a0"/>
        <w:jc w:val="center"/>
      </w:pPr>
      <w:r w:rsidRPr="00BA74B8">
        <w:rPr>
          <w:rStyle w:val="a4"/>
        </w:rPr>
        <w:t>Рисунок 5.</w:t>
      </w:r>
      <w:r w:rsidR="00290AB5">
        <w:rPr>
          <w:rStyle w:val="a4"/>
        </w:rPr>
        <w:t>3</w:t>
      </w:r>
      <w:r w:rsidRPr="00BA74B8">
        <w:rPr>
          <w:rStyle w:val="a4"/>
        </w:rPr>
        <w:t xml:space="preserve"> – </w:t>
      </w:r>
      <w:r w:rsidR="00290AB5">
        <w:rPr>
          <w:rStyle w:val="a4"/>
        </w:rPr>
        <w:t>Процесс загрузки ключевой пары</w:t>
      </w:r>
    </w:p>
    <w:p w14:paraId="7A24DCB1" w14:textId="77777777" w:rsidR="00BA74B8" w:rsidRPr="00BA74B8" w:rsidRDefault="00BA74B8" w:rsidP="000F24DE">
      <w:pPr>
        <w:pStyle w:val="a0"/>
      </w:pPr>
    </w:p>
    <w:p w14:paraId="11726857" w14:textId="77777777" w:rsidR="00290AB5" w:rsidRDefault="00290AB5" w:rsidP="00290AB5">
      <w:pPr>
        <w:pStyle w:val="a0"/>
      </w:pPr>
      <w:r>
        <w:t>Для возврата к главной странице необходимо нажать на кнопку На главную.</w:t>
      </w:r>
    </w:p>
    <w:p w14:paraId="6FC02C6C" w14:textId="5082B9AE" w:rsidR="00290AB5" w:rsidRDefault="00290AB5" w:rsidP="00290AB5">
      <w:pPr>
        <w:pStyle w:val="a0"/>
      </w:pPr>
      <w:r>
        <w:lastRenderedPageBreak/>
        <w:t>При нажатии на кнопку Подпись данных на главной странице вы будете перемещены на страницу подписи данных. Изображение страницы подписи на рисунке 5.4.</w:t>
      </w:r>
    </w:p>
    <w:p w14:paraId="7E402DE9" w14:textId="77777777" w:rsidR="00290AB5" w:rsidRDefault="00290AB5" w:rsidP="00290AB5">
      <w:pPr>
        <w:pStyle w:val="a0"/>
      </w:pPr>
    </w:p>
    <w:p w14:paraId="2C3B7599" w14:textId="63576BC5" w:rsidR="00290AB5" w:rsidRDefault="00290AB5" w:rsidP="00290AB5">
      <w:pPr>
        <w:pStyle w:val="a0"/>
        <w:ind w:firstLine="0"/>
        <w:jc w:val="center"/>
      </w:pPr>
      <w:r w:rsidRPr="00290AB5">
        <w:rPr>
          <w:noProof/>
        </w:rPr>
        <w:drawing>
          <wp:inline distT="0" distB="0" distL="0" distR="0" wp14:anchorId="2BCE3E2F" wp14:editId="5A9D5291">
            <wp:extent cx="5940425" cy="2245360"/>
            <wp:effectExtent l="0" t="0" r="3175" b="2540"/>
            <wp:docPr id="9370166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016606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E5D2C" w14:textId="77777777" w:rsidR="00290AB5" w:rsidRDefault="00290AB5" w:rsidP="00290AB5">
      <w:pPr>
        <w:pStyle w:val="a0"/>
      </w:pPr>
    </w:p>
    <w:p w14:paraId="3FC52808" w14:textId="679E0664" w:rsidR="00290AB5" w:rsidRDefault="00290AB5" w:rsidP="00BB189B">
      <w:pPr>
        <w:pStyle w:val="a0"/>
        <w:jc w:val="center"/>
      </w:pPr>
      <w:r>
        <w:t>Рисунок 5.4 – Подпись данных</w:t>
      </w:r>
    </w:p>
    <w:p w14:paraId="7CBC67E4" w14:textId="77777777" w:rsidR="00290AB5" w:rsidRDefault="00290AB5" w:rsidP="00290AB5">
      <w:pPr>
        <w:pStyle w:val="a0"/>
      </w:pPr>
    </w:p>
    <w:p w14:paraId="6A1E909F" w14:textId="2464F476" w:rsidR="00BB189B" w:rsidRDefault="00BB189B" w:rsidP="00290AB5">
      <w:pPr>
        <w:pStyle w:val="a0"/>
      </w:pPr>
      <w:r>
        <w:t>Для подпис</w:t>
      </w:r>
      <w:r w:rsidR="00923C4F">
        <w:t>и</w:t>
      </w:r>
      <w:r>
        <w:t xml:space="preserve"> первоначально необходимо выбрать файл, который вы хотите подписать, далее необходимо выбрать файл </w:t>
      </w:r>
      <w:r w:rsidR="00923C4F">
        <w:t>приватного ключа, который получен на странице Генерация ключевой пары. Результат подписания на рисунке 5.5.</w:t>
      </w:r>
    </w:p>
    <w:p w14:paraId="220B2DA1" w14:textId="77777777" w:rsidR="00923C4F" w:rsidRDefault="00923C4F" w:rsidP="00290AB5">
      <w:pPr>
        <w:pStyle w:val="a0"/>
      </w:pPr>
    </w:p>
    <w:p w14:paraId="011F80A7" w14:textId="31B7AE74" w:rsidR="00923C4F" w:rsidRDefault="00923C4F" w:rsidP="00923C4F">
      <w:pPr>
        <w:pStyle w:val="a0"/>
        <w:ind w:firstLine="0"/>
        <w:jc w:val="center"/>
      </w:pPr>
      <w:r w:rsidRPr="00923C4F">
        <w:rPr>
          <w:noProof/>
        </w:rPr>
        <w:drawing>
          <wp:inline distT="0" distB="0" distL="0" distR="0" wp14:anchorId="6EAC7353" wp14:editId="418082B1">
            <wp:extent cx="5940425" cy="3611245"/>
            <wp:effectExtent l="0" t="0" r="3175" b="8255"/>
            <wp:docPr id="13610893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089346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030DF" w14:textId="77777777" w:rsidR="00923C4F" w:rsidRDefault="00923C4F" w:rsidP="00290AB5">
      <w:pPr>
        <w:pStyle w:val="a0"/>
      </w:pPr>
    </w:p>
    <w:p w14:paraId="1CDC249D" w14:textId="16124499" w:rsidR="00923C4F" w:rsidRDefault="00923C4F" w:rsidP="00923C4F">
      <w:pPr>
        <w:pStyle w:val="a0"/>
        <w:jc w:val="center"/>
      </w:pPr>
      <w:r>
        <w:t>Рисунок 5.5 – Подпись данных</w:t>
      </w:r>
      <w:r w:rsidR="001762B4">
        <w:t xml:space="preserve"> результат</w:t>
      </w:r>
    </w:p>
    <w:p w14:paraId="66822488" w14:textId="77777777" w:rsidR="00923C4F" w:rsidRDefault="00923C4F" w:rsidP="00290AB5">
      <w:pPr>
        <w:pStyle w:val="a0"/>
      </w:pPr>
    </w:p>
    <w:p w14:paraId="7ACD3BA0" w14:textId="1A96CF0E" w:rsidR="00923C4F" w:rsidRDefault="00923C4F" w:rsidP="00290AB5">
      <w:pPr>
        <w:pStyle w:val="a0"/>
      </w:pPr>
      <w:r>
        <w:lastRenderedPageBreak/>
        <w:t xml:space="preserve">В результате появится окно с результатом подписания и к вам на компьютер скачается файл подписи с </w:t>
      </w:r>
      <w:proofErr w:type="gramStart"/>
      <w:r>
        <w:t xml:space="preserve">расширением </w:t>
      </w:r>
      <w:r w:rsidRPr="00923C4F">
        <w:t>.</w:t>
      </w:r>
      <w:proofErr w:type="gramEnd"/>
      <w:r>
        <w:rPr>
          <w:lang w:val="en-US"/>
        </w:rPr>
        <w:t>sig</w:t>
      </w:r>
      <w:r>
        <w:t>.</w:t>
      </w:r>
    </w:p>
    <w:p w14:paraId="492B92D0" w14:textId="60CAF4B5" w:rsidR="00923C4F" w:rsidRDefault="00923C4F" w:rsidP="00290AB5">
      <w:pPr>
        <w:pStyle w:val="a0"/>
      </w:pPr>
      <w:r>
        <w:t>Для возврата на главную страницу нажмите на кнопку На главную.</w:t>
      </w:r>
    </w:p>
    <w:p w14:paraId="4C725B7B" w14:textId="6966C36A" w:rsidR="00923C4F" w:rsidRDefault="00923C4F" w:rsidP="00290AB5">
      <w:pPr>
        <w:pStyle w:val="a0"/>
      </w:pPr>
      <w:r>
        <w:t>При нажатии на кнопку Проверка подписи на главной странице вы перейдете на страницу проверки подписи. Содержимое страницы на рисунке 5.6.</w:t>
      </w:r>
    </w:p>
    <w:p w14:paraId="5696DDCD" w14:textId="77777777" w:rsidR="00923C4F" w:rsidRDefault="00923C4F" w:rsidP="00290AB5">
      <w:pPr>
        <w:pStyle w:val="a0"/>
      </w:pPr>
    </w:p>
    <w:p w14:paraId="363D4F4F" w14:textId="70A7E5A6" w:rsidR="00923C4F" w:rsidRPr="00923C4F" w:rsidRDefault="00923C4F" w:rsidP="00923C4F">
      <w:pPr>
        <w:pStyle w:val="a0"/>
        <w:ind w:firstLine="0"/>
        <w:jc w:val="center"/>
      </w:pPr>
      <w:r w:rsidRPr="00923C4F">
        <w:rPr>
          <w:noProof/>
        </w:rPr>
        <w:drawing>
          <wp:inline distT="0" distB="0" distL="0" distR="0" wp14:anchorId="74220B49" wp14:editId="4A4ABE53">
            <wp:extent cx="4953000" cy="2572595"/>
            <wp:effectExtent l="0" t="0" r="0" b="0"/>
            <wp:docPr id="656266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626670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63024" cy="2577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745C7" w14:textId="77777777" w:rsidR="00923C4F" w:rsidRDefault="00923C4F" w:rsidP="00290AB5">
      <w:pPr>
        <w:pStyle w:val="a0"/>
      </w:pPr>
    </w:p>
    <w:p w14:paraId="33459FB6" w14:textId="70E415C1" w:rsidR="001762B4" w:rsidRDefault="001762B4" w:rsidP="001762B4">
      <w:pPr>
        <w:pStyle w:val="a0"/>
        <w:jc w:val="center"/>
      </w:pPr>
      <w:r>
        <w:t>Рисунок 5.6 – Проверка подписи</w:t>
      </w:r>
    </w:p>
    <w:p w14:paraId="46F44689" w14:textId="77777777" w:rsidR="001762B4" w:rsidRDefault="001762B4" w:rsidP="00290AB5">
      <w:pPr>
        <w:pStyle w:val="a0"/>
      </w:pPr>
    </w:p>
    <w:p w14:paraId="33A1B425" w14:textId="5D642F87" w:rsidR="001762B4" w:rsidRDefault="001762B4" w:rsidP="00290AB5">
      <w:pPr>
        <w:pStyle w:val="a0"/>
      </w:pPr>
      <w:r>
        <w:t>Для проверки подписи необходимо выбрать исходный файл, файл подписи, полученный на странице подпись данных, и файл сертификата, полученный на странице. Результат проверки на рисунке 5.7.</w:t>
      </w:r>
    </w:p>
    <w:p w14:paraId="3DC87545" w14:textId="77777777" w:rsidR="001762B4" w:rsidRDefault="001762B4" w:rsidP="00290AB5">
      <w:pPr>
        <w:pStyle w:val="a0"/>
      </w:pPr>
    </w:p>
    <w:p w14:paraId="2E8F6DD1" w14:textId="25E50123" w:rsidR="001762B4" w:rsidRDefault="001762B4" w:rsidP="001762B4">
      <w:pPr>
        <w:pStyle w:val="a0"/>
        <w:ind w:firstLine="0"/>
        <w:jc w:val="center"/>
      </w:pPr>
      <w:r w:rsidRPr="001762B4">
        <w:rPr>
          <w:noProof/>
        </w:rPr>
        <w:drawing>
          <wp:inline distT="0" distB="0" distL="0" distR="0" wp14:anchorId="5D696179" wp14:editId="2FB4BD29">
            <wp:extent cx="4834202" cy="3329940"/>
            <wp:effectExtent l="0" t="0" r="5080" b="3810"/>
            <wp:docPr id="1065856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585694" name=""/>
                    <pic:cNvPicPr/>
                  </pic:nvPicPr>
                  <pic:blipFill rotWithShape="1">
                    <a:blip r:embed="rId25"/>
                    <a:srcRect t="1086" b="1631"/>
                    <a:stretch/>
                  </pic:blipFill>
                  <pic:spPr bwMode="auto">
                    <a:xfrm>
                      <a:off x="0" y="0"/>
                      <a:ext cx="4847806" cy="33393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EA419" w14:textId="77777777" w:rsidR="001762B4" w:rsidRDefault="001762B4" w:rsidP="00290AB5">
      <w:pPr>
        <w:pStyle w:val="a0"/>
      </w:pPr>
    </w:p>
    <w:p w14:paraId="441C6246" w14:textId="77777777" w:rsidR="001762B4" w:rsidRDefault="001762B4" w:rsidP="001762B4">
      <w:pPr>
        <w:pStyle w:val="a0"/>
        <w:jc w:val="center"/>
      </w:pPr>
      <w:r>
        <w:t>Рисунок 5.7 – Проверка подписи результат</w:t>
      </w:r>
    </w:p>
    <w:p w14:paraId="74024E0C" w14:textId="74F7C88D" w:rsidR="001762B4" w:rsidRDefault="001762B4" w:rsidP="001762B4">
      <w:pPr>
        <w:pStyle w:val="a0"/>
      </w:pPr>
      <w:r>
        <w:lastRenderedPageBreak/>
        <w:t>В результате проверки появится окно с ответом подпись верна (рисунок 5.8) или проверка подписи не пройдена (рисунок 5.9).</w:t>
      </w:r>
    </w:p>
    <w:p w14:paraId="6640A2AD" w14:textId="77777777" w:rsidR="001762B4" w:rsidRDefault="001762B4" w:rsidP="001762B4">
      <w:pPr>
        <w:pStyle w:val="a0"/>
      </w:pPr>
    </w:p>
    <w:p w14:paraId="1BEE2417" w14:textId="36132CD0" w:rsidR="001762B4" w:rsidRDefault="001762B4" w:rsidP="001762B4">
      <w:pPr>
        <w:pStyle w:val="a0"/>
        <w:ind w:firstLine="0"/>
      </w:pPr>
      <w:r w:rsidRPr="001762B4">
        <w:rPr>
          <w:noProof/>
        </w:rPr>
        <w:drawing>
          <wp:inline distT="0" distB="0" distL="0" distR="0" wp14:anchorId="18AAF770" wp14:editId="469522CE">
            <wp:extent cx="5940425" cy="1260475"/>
            <wp:effectExtent l="0" t="0" r="3175" b="0"/>
            <wp:docPr id="19087900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879002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92669" w14:textId="77777777" w:rsidR="001762B4" w:rsidRDefault="001762B4" w:rsidP="001762B4">
      <w:pPr>
        <w:pStyle w:val="a0"/>
      </w:pPr>
    </w:p>
    <w:p w14:paraId="177AF30B" w14:textId="69092113" w:rsidR="001762B4" w:rsidRDefault="001762B4" w:rsidP="001762B4">
      <w:pPr>
        <w:pStyle w:val="a0"/>
        <w:jc w:val="center"/>
      </w:pPr>
      <w:r>
        <w:t>Рисунок 5.8 – Подпись верна.</w:t>
      </w:r>
    </w:p>
    <w:p w14:paraId="55B7BD0A" w14:textId="77777777" w:rsidR="001762B4" w:rsidRDefault="001762B4" w:rsidP="001762B4">
      <w:pPr>
        <w:pStyle w:val="a0"/>
      </w:pPr>
    </w:p>
    <w:p w14:paraId="09C1B1D4" w14:textId="2FBA9D8D" w:rsidR="001762B4" w:rsidRDefault="001762B4" w:rsidP="001762B4">
      <w:pPr>
        <w:pStyle w:val="a0"/>
        <w:ind w:firstLine="0"/>
      </w:pPr>
      <w:r w:rsidRPr="001762B4">
        <w:rPr>
          <w:noProof/>
        </w:rPr>
        <w:drawing>
          <wp:inline distT="0" distB="0" distL="0" distR="0" wp14:anchorId="253AFA06" wp14:editId="1953725B">
            <wp:extent cx="5940425" cy="1243965"/>
            <wp:effectExtent l="0" t="0" r="3175" b="0"/>
            <wp:docPr id="17745454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54547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A2B8F" w14:textId="77777777" w:rsidR="001762B4" w:rsidRDefault="001762B4" w:rsidP="001762B4">
      <w:pPr>
        <w:pStyle w:val="a0"/>
      </w:pPr>
    </w:p>
    <w:p w14:paraId="6BD3EF05" w14:textId="59CD1C18" w:rsidR="001762B4" w:rsidRDefault="001762B4" w:rsidP="001762B4">
      <w:pPr>
        <w:pStyle w:val="a0"/>
        <w:jc w:val="center"/>
      </w:pPr>
      <w:r>
        <w:t>Рисунок 5.9 – Проверка подписи не пройдена.</w:t>
      </w:r>
    </w:p>
    <w:p w14:paraId="69FBC8DB" w14:textId="77777777" w:rsidR="001762B4" w:rsidRDefault="001762B4" w:rsidP="001762B4">
      <w:pPr>
        <w:pStyle w:val="a0"/>
      </w:pPr>
    </w:p>
    <w:p w14:paraId="06663B19" w14:textId="0FF2E32F" w:rsidR="007651FE" w:rsidRPr="00833047" w:rsidRDefault="007651FE" w:rsidP="001762B4">
      <w:pPr>
        <w:pStyle w:val="a0"/>
      </w:pPr>
      <w:r w:rsidRPr="00833047">
        <w:br w:type="page"/>
      </w:r>
    </w:p>
    <w:p w14:paraId="677BC9DE" w14:textId="36A01FB2" w:rsidR="007651FE" w:rsidRDefault="007651FE" w:rsidP="007651FE">
      <w:pPr>
        <w:pStyle w:val="1"/>
        <w:jc w:val="center"/>
      </w:pPr>
      <w:bookmarkStart w:id="28" w:name="_Toc199354024"/>
      <w:r>
        <w:lastRenderedPageBreak/>
        <w:t>ЗАКЛЮЧЕНИЕ</w:t>
      </w:r>
      <w:bookmarkEnd w:id="28"/>
    </w:p>
    <w:p w14:paraId="1203CB26" w14:textId="77777777" w:rsidR="007651FE" w:rsidRDefault="007651FE" w:rsidP="007651FE">
      <w:pPr>
        <w:pStyle w:val="a0"/>
      </w:pPr>
    </w:p>
    <w:p w14:paraId="1547B85F" w14:textId="77777777" w:rsidR="00C21196" w:rsidRDefault="00C21196" w:rsidP="00C21196">
      <w:pPr>
        <w:pStyle w:val="a0"/>
      </w:pPr>
      <w:r w:rsidRPr="00C21196">
        <w:t>В результате выполнения курсового проекта было разработано программное обеспечение для создания и проверки электронной цифровой подписи (ЭЦП) на основе алгоритма RSA. Сервис предоставляет пользователю удобный веб-интерфейс для генерации ключевой пары, подписания файлов и их верификации.</w:t>
      </w:r>
    </w:p>
    <w:p w14:paraId="7B78CAAE" w14:textId="77777777" w:rsidR="00C21196" w:rsidRPr="00C21196" w:rsidRDefault="00C21196" w:rsidP="00C21196">
      <w:pPr>
        <w:pStyle w:val="a0"/>
      </w:pPr>
      <w:r w:rsidRPr="00C21196">
        <w:t>Проект демонстрирует базовые принципы работы ЭЦП и может быть использован в образовательных целях для изучения криптографии. Также он служит основой для более сложных систем, таких как:</w:t>
      </w:r>
    </w:p>
    <w:p w14:paraId="640481ED" w14:textId="77777777" w:rsidR="00C21196" w:rsidRPr="00C21196" w:rsidRDefault="00C21196" w:rsidP="00C21196">
      <w:pPr>
        <w:pStyle w:val="a0"/>
        <w:numPr>
          <w:ilvl w:val="0"/>
          <w:numId w:val="44"/>
        </w:numPr>
      </w:pPr>
      <w:r w:rsidRPr="00C21196">
        <w:t>интеграция с облачными хранилищами</w:t>
      </w:r>
      <w:r>
        <w:t>;</w:t>
      </w:r>
    </w:p>
    <w:p w14:paraId="1BF93FBC" w14:textId="77777777" w:rsidR="00C21196" w:rsidRPr="00C21196" w:rsidRDefault="00C21196" w:rsidP="00C21196">
      <w:pPr>
        <w:pStyle w:val="a0"/>
        <w:numPr>
          <w:ilvl w:val="0"/>
          <w:numId w:val="44"/>
        </w:numPr>
      </w:pPr>
      <w:r w:rsidRPr="00C21196">
        <w:t>поддержка других алгоритмов (ECDSA, ГОСТ Р 34.10-2012)</w:t>
      </w:r>
      <w:r>
        <w:t>.</w:t>
      </w:r>
    </w:p>
    <w:p w14:paraId="440ED295" w14:textId="77777777" w:rsidR="00C21196" w:rsidRDefault="00C21196" w:rsidP="00C21196">
      <w:pPr>
        <w:pStyle w:val="a0"/>
      </w:pPr>
      <w:r w:rsidRPr="00C21196">
        <w:t>Разработанный сервис успешно выполняет поставленные задачи и подтверждает работоспособность выбранных технологий. Несмотря на учебный характер проекта, он закладывает фундамент для дальнейшего развития в полноценное решение для безопасного документооборота.</w:t>
      </w:r>
    </w:p>
    <w:p w14:paraId="07B17C51" w14:textId="77777777" w:rsidR="00C21196" w:rsidRPr="00C21196" w:rsidRDefault="00C21196" w:rsidP="00C21196">
      <w:pPr>
        <w:pStyle w:val="a0"/>
      </w:pPr>
      <w:r w:rsidRPr="00C21196">
        <w:t>Перспективы</w:t>
      </w:r>
      <w:r w:rsidRPr="00C21196">
        <w:rPr>
          <w:b/>
          <w:bCs/>
        </w:rPr>
        <w:t>:</w:t>
      </w:r>
    </w:p>
    <w:p w14:paraId="3EFAEF44" w14:textId="77777777" w:rsidR="00C21196" w:rsidRPr="00C21196" w:rsidRDefault="00C21196" w:rsidP="00C21196">
      <w:pPr>
        <w:pStyle w:val="a0"/>
        <w:numPr>
          <w:ilvl w:val="0"/>
          <w:numId w:val="45"/>
        </w:numPr>
      </w:pPr>
      <w:r w:rsidRPr="00C21196">
        <w:t>Добавление PGP-подписи</w:t>
      </w:r>
    </w:p>
    <w:p w14:paraId="3BB9D440" w14:textId="77777777" w:rsidR="00C21196" w:rsidRPr="00C21196" w:rsidRDefault="00C21196" w:rsidP="00C21196">
      <w:pPr>
        <w:pStyle w:val="a0"/>
        <w:numPr>
          <w:ilvl w:val="0"/>
          <w:numId w:val="45"/>
        </w:numPr>
      </w:pPr>
      <w:r w:rsidRPr="00C21196">
        <w:t>Поддержка аппаратных токенов</w:t>
      </w:r>
    </w:p>
    <w:p w14:paraId="63107F34" w14:textId="77777777" w:rsidR="00C21196" w:rsidRDefault="00C21196" w:rsidP="00C21196">
      <w:pPr>
        <w:pStyle w:val="a0"/>
        <w:numPr>
          <w:ilvl w:val="0"/>
          <w:numId w:val="45"/>
        </w:numPr>
      </w:pPr>
      <w:r w:rsidRPr="00C21196">
        <w:t xml:space="preserve">Развитие системы как </w:t>
      </w:r>
      <w:proofErr w:type="spellStart"/>
      <w:r w:rsidRPr="00C21196">
        <w:t>SaaS</w:t>
      </w:r>
      <w:proofErr w:type="spellEnd"/>
      <w:r w:rsidRPr="00C21196">
        <w:t>-платформы</w:t>
      </w:r>
    </w:p>
    <w:p w14:paraId="3350D3F2" w14:textId="0AECD392" w:rsidR="00220104" w:rsidRPr="003C2811" w:rsidRDefault="00C21196" w:rsidP="00C21196">
      <w:pPr>
        <w:pStyle w:val="a0"/>
      </w:pPr>
      <w:r w:rsidRPr="00C21196">
        <w:t xml:space="preserve">Работа над проектом позволила углубить знания в криптографии, веб-разработке и </w:t>
      </w:r>
      <w:proofErr w:type="spellStart"/>
      <w:r w:rsidRPr="00C21196">
        <w:t>DevOps</w:t>
      </w:r>
      <w:proofErr w:type="spellEnd"/>
      <w:r w:rsidRPr="00C21196">
        <w:t>, что будет полезно для будущих профессиональных задач в области информационной безопасности.</w:t>
      </w:r>
    </w:p>
    <w:p w14:paraId="26D730F4" w14:textId="287DD5C3" w:rsidR="00220104" w:rsidRPr="00833047" w:rsidRDefault="00220104">
      <w:pPr>
        <w:rPr>
          <w:rFonts w:ascii="Times New Roman" w:hAnsi="Times New Roman"/>
          <w:sz w:val="28"/>
        </w:rPr>
      </w:pPr>
      <w:r w:rsidRPr="00833047">
        <w:br w:type="page"/>
      </w:r>
    </w:p>
    <w:p w14:paraId="7E7E5A80" w14:textId="68181BAC" w:rsidR="00220104" w:rsidRDefault="00940B04" w:rsidP="00940B04">
      <w:pPr>
        <w:pStyle w:val="1"/>
        <w:jc w:val="center"/>
      </w:pPr>
      <w:bookmarkStart w:id="29" w:name="_Toc199354025"/>
      <w:r>
        <w:lastRenderedPageBreak/>
        <w:t>СПИСОК ИСПОЛЬЗОВАННЫХ ИСТОЧНИКОВ</w:t>
      </w:r>
      <w:bookmarkEnd w:id="29"/>
    </w:p>
    <w:p w14:paraId="60FF8657" w14:textId="77777777" w:rsidR="00940B04" w:rsidRDefault="00940B04" w:rsidP="00940B04">
      <w:pPr>
        <w:pStyle w:val="a0"/>
      </w:pPr>
    </w:p>
    <w:p w14:paraId="22364900" w14:textId="5ECE783A" w:rsidR="00940B04" w:rsidRPr="00DD5DC4" w:rsidRDefault="00C21196" w:rsidP="00940B04">
      <w:pPr>
        <w:pStyle w:val="a0"/>
      </w:pPr>
      <w:r w:rsidRPr="003C2811">
        <w:t>[</w:t>
      </w:r>
      <w:r w:rsidR="00940B04" w:rsidRPr="00940B04">
        <w:t>1</w:t>
      </w:r>
      <w:r w:rsidRPr="003C2811">
        <w:t>]</w:t>
      </w:r>
      <w:r w:rsidR="00940B04">
        <w:t xml:space="preserve"> </w:t>
      </w:r>
      <w:r w:rsidRPr="00C21196">
        <w:rPr>
          <w:i/>
          <w:iCs/>
        </w:rPr>
        <w:t xml:space="preserve">Нильс Фергюсон, Брюс </w:t>
      </w:r>
      <w:proofErr w:type="spellStart"/>
      <w:r w:rsidRPr="00C21196">
        <w:rPr>
          <w:i/>
          <w:iCs/>
        </w:rPr>
        <w:t>Шнайер</w:t>
      </w:r>
      <w:proofErr w:type="spellEnd"/>
      <w:r w:rsidRPr="00C21196">
        <w:rPr>
          <w:i/>
          <w:iCs/>
        </w:rPr>
        <w:t>.</w:t>
      </w:r>
      <w:r w:rsidRPr="00C21196">
        <w:t xml:space="preserve"> Практическая</w:t>
      </w:r>
      <w:r w:rsidRPr="00DD5DC4">
        <w:t xml:space="preserve"> </w:t>
      </w:r>
      <w:r w:rsidRPr="00C21196">
        <w:t>криптография</w:t>
      </w:r>
      <w:r w:rsidRPr="00C21196">
        <w:rPr>
          <w:lang w:val="en-US"/>
        </w:rPr>
        <w:t> </w:t>
      </w:r>
      <w:r w:rsidRPr="00DD5DC4">
        <w:t xml:space="preserve">= </w:t>
      </w:r>
      <w:r w:rsidRPr="00C21196">
        <w:rPr>
          <w:lang w:val="en-US"/>
        </w:rPr>
        <w:t>Practical</w:t>
      </w:r>
      <w:r w:rsidRPr="00DD5DC4">
        <w:t xml:space="preserve"> </w:t>
      </w:r>
      <w:r w:rsidRPr="00C21196">
        <w:rPr>
          <w:lang w:val="en-US"/>
        </w:rPr>
        <w:t>Cryptography</w:t>
      </w:r>
      <w:r w:rsidRPr="00DD5DC4">
        <w:t xml:space="preserve">: </w:t>
      </w:r>
      <w:r w:rsidRPr="00C21196">
        <w:rPr>
          <w:lang w:val="en-US"/>
        </w:rPr>
        <w:t>Designing</w:t>
      </w:r>
      <w:r w:rsidRPr="00DD5DC4">
        <w:t xml:space="preserve"> </w:t>
      </w:r>
      <w:r w:rsidRPr="00C21196">
        <w:rPr>
          <w:lang w:val="en-US"/>
        </w:rPr>
        <w:t>and</w:t>
      </w:r>
      <w:r w:rsidRPr="00DD5DC4">
        <w:t xml:space="preserve"> </w:t>
      </w:r>
      <w:r w:rsidRPr="00C21196">
        <w:rPr>
          <w:lang w:val="en-US"/>
        </w:rPr>
        <w:t>Implementing</w:t>
      </w:r>
      <w:r w:rsidRPr="00DD5DC4">
        <w:t xml:space="preserve"> </w:t>
      </w:r>
      <w:r w:rsidRPr="00C21196">
        <w:rPr>
          <w:lang w:val="en-US"/>
        </w:rPr>
        <w:t>Secure</w:t>
      </w:r>
      <w:r w:rsidRPr="00DD5DC4">
        <w:t xml:space="preserve"> </w:t>
      </w:r>
      <w:r w:rsidRPr="00C21196">
        <w:rPr>
          <w:lang w:val="en-US"/>
        </w:rPr>
        <w:t>Cryptographic</w:t>
      </w:r>
      <w:r w:rsidRPr="00DD5DC4">
        <w:t xml:space="preserve"> </w:t>
      </w:r>
      <w:r w:rsidRPr="00C21196">
        <w:rPr>
          <w:lang w:val="en-US"/>
        </w:rPr>
        <w:t>Systems</w:t>
      </w:r>
      <w:r w:rsidRPr="00DD5DC4">
        <w:t>.</w:t>
      </w:r>
      <w:r w:rsidRPr="00C21196">
        <w:rPr>
          <w:lang w:val="en-US"/>
        </w:rPr>
        <w:t> </w:t>
      </w:r>
      <w:r w:rsidRPr="00DD5DC4">
        <w:t xml:space="preserve">— </w:t>
      </w:r>
      <w:proofErr w:type="gramStart"/>
      <w:r w:rsidRPr="00C21196">
        <w:t>М</w:t>
      </w:r>
      <w:r w:rsidRPr="00DD5DC4">
        <w:t>.</w:t>
      </w:r>
      <w:r w:rsidRPr="00C21196">
        <w:rPr>
          <w:lang w:val="en-US"/>
        </w:rPr>
        <w:t> </w:t>
      </w:r>
      <w:r w:rsidRPr="00DD5DC4">
        <w:t>:</w:t>
      </w:r>
      <w:proofErr w:type="gramEnd"/>
      <w:r w:rsidRPr="00DD5DC4">
        <w:t xml:space="preserve"> </w:t>
      </w:r>
      <w:r w:rsidRPr="00C21196">
        <w:t>Диалектика</w:t>
      </w:r>
      <w:r w:rsidRPr="00DD5DC4">
        <w:t>, 2004.</w:t>
      </w:r>
      <w:r w:rsidRPr="00C21196">
        <w:rPr>
          <w:lang w:val="en-US"/>
        </w:rPr>
        <w:t> </w:t>
      </w:r>
      <w:r w:rsidRPr="00DD5DC4">
        <w:t>— 432</w:t>
      </w:r>
      <w:r w:rsidRPr="00C21196">
        <w:rPr>
          <w:lang w:val="en-US"/>
        </w:rPr>
        <w:t> </w:t>
      </w:r>
      <w:r w:rsidRPr="00C21196">
        <w:t>с</w:t>
      </w:r>
      <w:r w:rsidRPr="00DD5DC4">
        <w:t>.</w:t>
      </w:r>
    </w:p>
    <w:p w14:paraId="138C16AD" w14:textId="1CCA0D1D" w:rsidR="00940B04" w:rsidRPr="00C21196" w:rsidRDefault="00C21196" w:rsidP="00940B04">
      <w:pPr>
        <w:pStyle w:val="a0"/>
        <w:rPr>
          <w:lang w:val="en-US"/>
        </w:rPr>
      </w:pPr>
      <w:r w:rsidRPr="003C2811">
        <w:t>[</w:t>
      </w:r>
      <w:r w:rsidR="00940B04">
        <w:t>2</w:t>
      </w:r>
      <w:r w:rsidRPr="003C2811">
        <w:t>]</w:t>
      </w:r>
      <w:r w:rsidR="00940B04">
        <w:t xml:space="preserve"> </w:t>
      </w:r>
      <w:proofErr w:type="spellStart"/>
      <w:r w:rsidRPr="00C21196">
        <w:rPr>
          <w:i/>
          <w:iCs/>
        </w:rPr>
        <w:t>Шнайер</w:t>
      </w:r>
      <w:proofErr w:type="spellEnd"/>
      <w:r w:rsidRPr="00C21196">
        <w:rPr>
          <w:i/>
          <w:iCs/>
        </w:rPr>
        <w:t xml:space="preserve"> Б.</w:t>
      </w:r>
      <w:r w:rsidRPr="00C21196">
        <w:t xml:space="preserve"> Прикладная криптография. Протоколы, алгоритмы, исходные тексты на языке Си = </w:t>
      </w:r>
      <w:proofErr w:type="spellStart"/>
      <w:r w:rsidRPr="00C21196">
        <w:t>Applied</w:t>
      </w:r>
      <w:proofErr w:type="spellEnd"/>
      <w:r w:rsidRPr="00C21196">
        <w:t xml:space="preserve"> </w:t>
      </w:r>
      <w:proofErr w:type="spellStart"/>
      <w:r w:rsidRPr="00C21196">
        <w:t>Cryptography</w:t>
      </w:r>
      <w:proofErr w:type="spellEnd"/>
      <w:r w:rsidRPr="00C21196">
        <w:t xml:space="preserve">. </w:t>
      </w:r>
      <w:r w:rsidRPr="00C21196">
        <w:rPr>
          <w:lang w:val="en-US"/>
        </w:rPr>
        <w:t xml:space="preserve">Protocols, Algorithms and Source Code in C. — </w:t>
      </w:r>
      <w:r w:rsidRPr="00C21196">
        <w:t>М</w:t>
      </w:r>
      <w:r w:rsidRPr="00C21196">
        <w:rPr>
          <w:lang w:val="en-US"/>
        </w:rPr>
        <w:t xml:space="preserve">.: </w:t>
      </w:r>
      <w:r w:rsidRPr="00C21196">
        <w:t>Триумф</w:t>
      </w:r>
      <w:r w:rsidRPr="00C21196">
        <w:rPr>
          <w:lang w:val="en-US"/>
        </w:rPr>
        <w:t>, 2002. — 816 </w:t>
      </w:r>
      <w:r w:rsidRPr="00C21196">
        <w:t>с</w:t>
      </w:r>
      <w:r w:rsidRPr="00C21196">
        <w:rPr>
          <w:lang w:val="en-US"/>
        </w:rPr>
        <w:t>.</w:t>
      </w:r>
    </w:p>
    <w:p w14:paraId="5EF222B6" w14:textId="0E7D506D" w:rsidR="00C21196" w:rsidRPr="00C21196" w:rsidRDefault="00C21196" w:rsidP="00476603">
      <w:pPr>
        <w:pStyle w:val="a0"/>
        <w:rPr>
          <w:lang w:val="en-US"/>
        </w:rPr>
      </w:pPr>
      <w:r>
        <w:rPr>
          <w:lang w:val="en-US"/>
        </w:rPr>
        <w:t>[</w:t>
      </w:r>
      <w:r w:rsidR="00940B04" w:rsidRPr="00C21196">
        <w:rPr>
          <w:lang w:val="en-US"/>
        </w:rPr>
        <w:t>3</w:t>
      </w:r>
      <w:r>
        <w:rPr>
          <w:lang w:val="en-US"/>
        </w:rPr>
        <w:t>]</w:t>
      </w:r>
      <w:r w:rsidR="00940B04" w:rsidRPr="00C21196">
        <w:rPr>
          <w:lang w:val="en-US"/>
        </w:rPr>
        <w:t xml:space="preserve"> </w:t>
      </w:r>
      <w:r w:rsidRPr="00C21196">
        <w:rPr>
          <w:i/>
          <w:iCs/>
          <w:lang w:val="en-US"/>
        </w:rPr>
        <w:t>Rivest R., Shamir A., Adleman L.</w:t>
      </w:r>
      <w:r w:rsidRPr="00C21196">
        <w:rPr>
          <w:lang w:val="en-US"/>
        </w:rPr>
        <w:t xml:space="preserve"> A method for obtaining digital signatures and public-key cryptosystems — </w:t>
      </w:r>
      <w:r>
        <w:rPr>
          <w:lang w:val="en-US"/>
        </w:rPr>
        <w:t>15 c</w:t>
      </w:r>
      <w:r w:rsidRPr="00C21196">
        <w:rPr>
          <w:lang w:val="en-US"/>
        </w:rPr>
        <w:t>.</w:t>
      </w:r>
    </w:p>
    <w:p w14:paraId="4CDA0D30" w14:textId="78832CC7" w:rsidR="00940B04" w:rsidRPr="00C21196" w:rsidRDefault="00C21196" w:rsidP="00476603">
      <w:pPr>
        <w:pStyle w:val="a0"/>
      </w:pPr>
      <w:r w:rsidRPr="00C21196">
        <w:t>[</w:t>
      </w:r>
      <w:r w:rsidR="00A71692" w:rsidRPr="00C21196">
        <w:t>4</w:t>
      </w:r>
      <w:r w:rsidRPr="00C21196">
        <w:t xml:space="preserve">] </w:t>
      </w:r>
      <w:r>
        <w:rPr>
          <w:lang w:val="en-US"/>
        </w:rPr>
        <w:t>Gin</w:t>
      </w:r>
      <w:r w:rsidRPr="00C21196">
        <w:t xml:space="preserve"> </w:t>
      </w:r>
      <w:r>
        <w:rPr>
          <w:lang w:val="en-US"/>
        </w:rPr>
        <w:t>Web</w:t>
      </w:r>
      <w:r w:rsidRPr="00C21196">
        <w:t xml:space="preserve"> </w:t>
      </w:r>
      <w:r>
        <w:rPr>
          <w:lang w:val="en-US"/>
        </w:rPr>
        <w:t>Framework</w:t>
      </w:r>
      <w:r w:rsidR="00476603">
        <w:t xml:space="preserve"> </w:t>
      </w:r>
      <w:r w:rsidR="00476603" w:rsidRPr="00476603">
        <w:t>[</w:t>
      </w:r>
      <w:r w:rsidR="00476603">
        <w:t>Электронный ресурс</w:t>
      </w:r>
      <w:r w:rsidR="00476603" w:rsidRPr="00476603">
        <w:t>]</w:t>
      </w:r>
      <w:r w:rsidR="00476603">
        <w:t xml:space="preserve">. – Режим доступа: </w:t>
      </w:r>
      <w:r w:rsidRPr="00C21196">
        <w:t>https://gin-gonic.com.</w:t>
      </w:r>
    </w:p>
    <w:p w14:paraId="3C89AB3E" w14:textId="5B59BD8F" w:rsidR="00C21196" w:rsidRPr="00C21196" w:rsidRDefault="00C21196" w:rsidP="00476603">
      <w:pPr>
        <w:pStyle w:val="a0"/>
      </w:pPr>
      <w:r w:rsidRPr="00C21196">
        <w:t>[5]</w:t>
      </w:r>
      <w:r>
        <w:t xml:space="preserve"> </w:t>
      </w:r>
      <w:r>
        <w:rPr>
          <w:lang w:val="en-US"/>
        </w:rPr>
        <w:t>Gin</w:t>
      </w:r>
      <w:r w:rsidRPr="00C21196">
        <w:t xml:space="preserve"> [</w:t>
      </w:r>
      <w:r>
        <w:t>Электронный ресурс</w:t>
      </w:r>
      <w:r w:rsidRPr="00C21196">
        <w:t>]</w:t>
      </w:r>
      <w:r>
        <w:t xml:space="preserve">. – Режим доступа: </w:t>
      </w:r>
      <w:r w:rsidRPr="00C21196">
        <w:t>https://pkg.go.dev/github.com/gin-gonic/gin</w:t>
      </w:r>
      <w:r>
        <w:t>.</w:t>
      </w:r>
    </w:p>
    <w:p w14:paraId="65F84036" w14:textId="77777777" w:rsidR="00C21196" w:rsidRPr="00C21196" w:rsidRDefault="00C21196" w:rsidP="00476603">
      <w:pPr>
        <w:pStyle w:val="a0"/>
      </w:pPr>
    </w:p>
    <w:p w14:paraId="0F73C9D0" w14:textId="1E2C3478" w:rsidR="00476603" w:rsidRPr="00C21196" w:rsidRDefault="00476603">
      <w:pPr>
        <w:rPr>
          <w:rFonts w:ascii="Times New Roman" w:hAnsi="Times New Roman"/>
          <w:sz w:val="28"/>
        </w:rPr>
      </w:pPr>
      <w:r>
        <w:br w:type="page"/>
      </w:r>
    </w:p>
    <w:p w14:paraId="20E5A342" w14:textId="7DB6063D" w:rsidR="00476603" w:rsidRPr="009F57E3" w:rsidRDefault="00476603" w:rsidP="00476603">
      <w:pPr>
        <w:pStyle w:val="1"/>
        <w:jc w:val="center"/>
      </w:pPr>
      <w:bookmarkStart w:id="30" w:name="_Toc199354026"/>
      <w:r>
        <w:lastRenderedPageBreak/>
        <w:t>ПРИЛОЖЕНИЕ А</w:t>
      </w:r>
      <w:bookmarkEnd w:id="30"/>
    </w:p>
    <w:p w14:paraId="34EACBEB" w14:textId="77777777" w:rsidR="00917505" w:rsidRPr="009F57E3" w:rsidRDefault="00917505" w:rsidP="00917505">
      <w:pPr>
        <w:pStyle w:val="a0"/>
      </w:pPr>
    </w:p>
    <w:p w14:paraId="4AB71877" w14:textId="3B4F1C77" w:rsidR="00476603" w:rsidRPr="00803903" w:rsidRDefault="00917505" w:rsidP="00803903">
      <w:pPr>
        <w:pStyle w:val="a0"/>
        <w:jc w:val="center"/>
        <w:rPr>
          <w:b/>
          <w:bCs/>
        </w:rPr>
      </w:pPr>
      <w:r w:rsidRPr="00917505">
        <w:rPr>
          <w:b/>
          <w:bCs/>
        </w:rPr>
        <w:t>Исходный код</w:t>
      </w:r>
    </w:p>
    <w:p w14:paraId="0A1573A4" w14:textId="77777777" w:rsidR="000074FC" w:rsidRPr="003C2811" w:rsidRDefault="000074FC" w:rsidP="00476603">
      <w:pPr>
        <w:pStyle w:val="a0"/>
      </w:pPr>
    </w:p>
    <w:p w14:paraId="5D51B1BB" w14:textId="1DD1107D" w:rsidR="00803903" w:rsidRPr="003C2811" w:rsidRDefault="00803903" w:rsidP="000074FC">
      <w:pPr>
        <w:pStyle w:val="ae"/>
        <w:rPr>
          <w:b/>
          <w:bCs/>
        </w:rPr>
      </w:pPr>
      <w:r w:rsidRPr="00803903">
        <w:rPr>
          <w:b/>
          <w:bCs/>
          <w:lang w:val="en-US"/>
        </w:rPr>
        <w:t>Network</w:t>
      </w:r>
    </w:p>
    <w:p w14:paraId="2FE2A31A" w14:textId="77777777" w:rsidR="00803903" w:rsidRDefault="00803903" w:rsidP="000074FC">
      <w:pPr>
        <w:pStyle w:val="ae"/>
      </w:pPr>
    </w:p>
    <w:p w14:paraId="07B9E014" w14:textId="6503C962" w:rsidR="000074FC" w:rsidRPr="003C2811" w:rsidRDefault="000074FC" w:rsidP="000074FC">
      <w:pPr>
        <w:pStyle w:val="ae"/>
      </w:pPr>
      <w:r w:rsidRPr="000074FC">
        <w:rPr>
          <w:lang w:val="en-US"/>
        </w:rPr>
        <w:t>package</w:t>
      </w:r>
      <w:r w:rsidRPr="003C2811">
        <w:t xml:space="preserve"> </w:t>
      </w:r>
      <w:r w:rsidRPr="000074FC">
        <w:rPr>
          <w:lang w:val="en-US"/>
        </w:rPr>
        <w:t>crypto</w:t>
      </w:r>
    </w:p>
    <w:p w14:paraId="00D6178A" w14:textId="77777777" w:rsidR="000074FC" w:rsidRPr="003C2811" w:rsidRDefault="000074FC" w:rsidP="000074FC">
      <w:pPr>
        <w:pStyle w:val="ae"/>
      </w:pPr>
    </w:p>
    <w:p w14:paraId="3051CC6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import (</w:t>
      </w:r>
    </w:p>
    <w:p w14:paraId="4D1C030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"</w:t>
      </w:r>
    </w:p>
    <w:p w14:paraId="46AE21C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rand"</w:t>
      </w:r>
    </w:p>
    <w:p w14:paraId="2153218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</w:t>
      </w:r>
      <w:proofErr w:type="spellStart"/>
      <w:r w:rsidRPr="000074FC">
        <w:rPr>
          <w:lang w:val="en-US"/>
        </w:rPr>
        <w:t>rsa</w:t>
      </w:r>
      <w:proofErr w:type="spellEnd"/>
      <w:r w:rsidRPr="000074FC">
        <w:rPr>
          <w:lang w:val="en-US"/>
        </w:rPr>
        <w:t>"</w:t>
      </w:r>
    </w:p>
    <w:p w14:paraId="0D3A9F3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sha256"</w:t>
      </w:r>
    </w:p>
    <w:p w14:paraId="1CFA28D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x509"</w:t>
      </w:r>
    </w:p>
    <w:p w14:paraId="43FE8F1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x509/</w:t>
      </w:r>
      <w:proofErr w:type="spellStart"/>
      <w:r w:rsidRPr="000074FC">
        <w:rPr>
          <w:lang w:val="en-US"/>
        </w:rPr>
        <w:t>pkix</w:t>
      </w:r>
      <w:proofErr w:type="spellEnd"/>
      <w:r w:rsidRPr="000074FC">
        <w:rPr>
          <w:lang w:val="en-US"/>
        </w:rPr>
        <w:t>"</w:t>
      </w:r>
    </w:p>
    <w:p w14:paraId="17C5036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encoding/</w:t>
      </w:r>
      <w:proofErr w:type="spellStart"/>
      <w:r w:rsidRPr="000074FC">
        <w:rPr>
          <w:lang w:val="en-US"/>
        </w:rPr>
        <w:t>pem</w:t>
      </w:r>
      <w:proofErr w:type="spellEnd"/>
      <w:r w:rsidRPr="000074FC">
        <w:rPr>
          <w:lang w:val="en-US"/>
        </w:rPr>
        <w:t>"</w:t>
      </w:r>
    </w:p>
    <w:p w14:paraId="7C21802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errors"</w:t>
      </w:r>
    </w:p>
    <w:p w14:paraId="2C3D64C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math/big"</w:t>
      </w:r>
    </w:p>
    <w:p w14:paraId="4A500A9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time"</w:t>
      </w:r>
    </w:p>
    <w:p w14:paraId="7BB457EA" w14:textId="77777777" w:rsidR="000074FC" w:rsidRPr="000074FC" w:rsidRDefault="000074FC" w:rsidP="000074FC">
      <w:pPr>
        <w:pStyle w:val="ae"/>
        <w:rPr>
          <w:lang w:val="en-US"/>
        </w:rPr>
      </w:pPr>
    </w:p>
    <w:p w14:paraId="509DAA4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github.com/koan6gi/go-</w:t>
      </w:r>
      <w:proofErr w:type="spellStart"/>
      <w:r w:rsidRPr="000074FC">
        <w:rPr>
          <w:lang w:val="en-US"/>
        </w:rPr>
        <w:t>digisign</w:t>
      </w:r>
      <w:proofErr w:type="spellEnd"/>
      <w:r w:rsidRPr="000074FC">
        <w:rPr>
          <w:lang w:val="en-US"/>
        </w:rPr>
        <w:t>/internal/config"</w:t>
      </w:r>
    </w:p>
    <w:p w14:paraId="4B99A8B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)</w:t>
      </w:r>
    </w:p>
    <w:p w14:paraId="60EABFFC" w14:textId="77777777" w:rsidR="000074FC" w:rsidRPr="000074FC" w:rsidRDefault="000074FC" w:rsidP="000074FC">
      <w:pPr>
        <w:pStyle w:val="ae"/>
        <w:rPr>
          <w:lang w:val="en-US"/>
        </w:rPr>
      </w:pPr>
    </w:p>
    <w:p w14:paraId="28D40D4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type Signer interface {</w:t>
      </w:r>
    </w:p>
    <w:p w14:paraId="6A0E116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GenCertAndKey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) (*x509.Certificate,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, error)</w:t>
      </w:r>
    </w:p>
    <w:p w14:paraId="38BE16C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Sign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key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) (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error)</w:t>
      </w:r>
    </w:p>
    <w:p w14:paraId="6F7D786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Verify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, signature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cert *x509.Certificate) error</w:t>
      </w:r>
    </w:p>
    <w:p w14:paraId="3B8127F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ert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cert *x509.Certificate) </w:t>
      </w:r>
      <w:proofErr w:type="gramStart"/>
      <w:r w:rsidRPr="000074FC">
        <w:rPr>
          <w:lang w:val="en-US"/>
        </w:rPr>
        <w:t>[]byte</w:t>
      </w:r>
      <w:proofErr w:type="gramEnd"/>
    </w:p>
    <w:p w14:paraId="64E7F8A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Key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key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[]byte</w:t>
      </w:r>
      <w:proofErr w:type="gramEnd"/>
    </w:p>
    <w:p w14:paraId="323A7C5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ertUn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) (*x509.Certificate, error)</w:t>
      </w:r>
    </w:p>
    <w:p w14:paraId="08C15B3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KeyUn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) (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, error)</w:t>
      </w:r>
    </w:p>
    <w:p w14:paraId="7CD4401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IsCertValid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cert *x509.Certificate) bool</w:t>
      </w:r>
    </w:p>
    <w:p w14:paraId="75AC862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76A37C7A" w14:textId="77777777" w:rsidR="000074FC" w:rsidRPr="000074FC" w:rsidRDefault="000074FC" w:rsidP="000074FC">
      <w:pPr>
        <w:pStyle w:val="ae"/>
        <w:rPr>
          <w:lang w:val="en-US"/>
        </w:rPr>
      </w:pPr>
    </w:p>
    <w:p w14:paraId="78EB4D5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 xml:space="preserve"> struct {</w:t>
      </w:r>
    </w:p>
    <w:p w14:paraId="760276D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Type    int</w:t>
      </w:r>
    </w:p>
    <w:p w14:paraId="5796028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Err     error</w:t>
      </w:r>
    </w:p>
    <w:p w14:paraId="30EBC89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Content string</w:t>
      </w:r>
    </w:p>
    <w:p w14:paraId="607B10A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6C3A1780" w14:textId="77777777" w:rsidR="000074FC" w:rsidRPr="000074FC" w:rsidRDefault="000074FC" w:rsidP="000074FC">
      <w:pPr>
        <w:pStyle w:val="ae"/>
        <w:rPr>
          <w:lang w:val="en-US"/>
        </w:rPr>
      </w:pPr>
    </w:p>
    <w:p w14:paraId="0BA484FC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e *</w:t>
      </w:r>
      <w:proofErr w:type="spell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Error(</w:t>
      </w:r>
      <w:proofErr w:type="gramEnd"/>
      <w:r w:rsidRPr="000074FC">
        <w:rPr>
          <w:lang w:val="en-US"/>
        </w:rPr>
        <w:t xml:space="preserve">) string </w:t>
      </w:r>
      <w:proofErr w:type="gramStart"/>
      <w:r w:rsidRPr="000074FC">
        <w:rPr>
          <w:lang w:val="en-US"/>
        </w:rPr>
        <w:t>{ return</w:t>
      </w:r>
      <w:proofErr w:type="gramEnd"/>
      <w:r w:rsidRPr="000074FC">
        <w:rPr>
          <w:lang w:val="en-US"/>
        </w:rPr>
        <w:t xml:space="preserve"> </w:t>
      </w:r>
      <w:proofErr w:type="spellStart"/>
      <w:proofErr w:type="gramStart"/>
      <w:r w:rsidRPr="000074FC">
        <w:rPr>
          <w:lang w:val="en-US"/>
        </w:rPr>
        <w:t>e.Content</w:t>
      </w:r>
      <w:proofErr w:type="spellEnd"/>
      <w:proofErr w:type="gramEnd"/>
      <w:r w:rsidRPr="000074FC">
        <w:rPr>
          <w:lang w:val="en-US"/>
        </w:rPr>
        <w:t xml:space="preserve"> }</w:t>
      </w:r>
    </w:p>
    <w:p w14:paraId="418E7836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e *</w:t>
      </w:r>
      <w:proofErr w:type="spell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Unwrap(</w:t>
      </w:r>
      <w:proofErr w:type="gramEnd"/>
      <w:r w:rsidRPr="000074FC">
        <w:rPr>
          <w:lang w:val="en-US"/>
        </w:rPr>
        <w:t xml:space="preserve">) error </w:t>
      </w:r>
      <w:proofErr w:type="gramStart"/>
      <w:r w:rsidRPr="000074FC">
        <w:rPr>
          <w:lang w:val="en-US"/>
        </w:rPr>
        <w:t>{ return</w:t>
      </w:r>
      <w:proofErr w:type="gramEnd"/>
      <w:r w:rsidRPr="000074FC">
        <w:rPr>
          <w:lang w:val="en-US"/>
        </w:rPr>
        <w:t xml:space="preserve"> </w:t>
      </w:r>
      <w:proofErr w:type="spellStart"/>
      <w:proofErr w:type="gramStart"/>
      <w:r w:rsidRPr="000074FC">
        <w:rPr>
          <w:lang w:val="en-US"/>
        </w:rPr>
        <w:t>e.Err</w:t>
      </w:r>
      <w:proofErr w:type="spellEnd"/>
      <w:proofErr w:type="gramEnd"/>
      <w:r w:rsidRPr="000074FC">
        <w:rPr>
          <w:lang w:val="en-US"/>
        </w:rPr>
        <w:t xml:space="preserve"> }</w:t>
      </w:r>
    </w:p>
    <w:p w14:paraId="11A68018" w14:textId="77777777" w:rsidR="000074FC" w:rsidRPr="000074FC" w:rsidRDefault="000074FC" w:rsidP="000074FC">
      <w:pPr>
        <w:pStyle w:val="ae"/>
        <w:rPr>
          <w:lang w:val="en-US"/>
        </w:rPr>
      </w:pPr>
    </w:p>
    <w:p w14:paraId="3B8CCF5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const (</w:t>
      </w:r>
    </w:p>
    <w:p w14:paraId="23FB266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GenKeyErr</w:t>
      </w:r>
      <w:proofErr w:type="spellEnd"/>
      <w:r w:rsidRPr="000074FC">
        <w:rPr>
          <w:lang w:val="en-US"/>
        </w:rPr>
        <w:t xml:space="preserve"> = iota</w:t>
      </w:r>
    </w:p>
    <w:p w14:paraId="74FD298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GenCertErr</w:t>
      </w:r>
      <w:proofErr w:type="spellEnd"/>
    </w:p>
    <w:p w14:paraId="2F2F711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SignErr</w:t>
      </w:r>
      <w:proofErr w:type="spellEnd"/>
    </w:p>
    <w:p w14:paraId="4A12772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VerifyErr</w:t>
      </w:r>
      <w:proofErr w:type="spellEnd"/>
    </w:p>
    <w:p w14:paraId="4172711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DataErr</w:t>
      </w:r>
      <w:proofErr w:type="spellEnd"/>
    </w:p>
    <w:p w14:paraId="5E69F36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)</w:t>
      </w:r>
    </w:p>
    <w:p w14:paraId="21AB5AAF" w14:textId="77777777" w:rsidR="000074FC" w:rsidRPr="000074FC" w:rsidRDefault="000074FC" w:rsidP="000074FC">
      <w:pPr>
        <w:pStyle w:val="ae"/>
        <w:rPr>
          <w:lang w:val="en-US"/>
        </w:rPr>
      </w:pPr>
    </w:p>
    <w:p w14:paraId="45C2C21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 struct {</w:t>
      </w:r>
    </w:p>
    <w:p w14:paraId="5B9DCAD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serialNumber</w:t>
      </w:r>
      <w:proofErr w:type="spellEnd"/>
      <w:r w:rsidRPr="000074FC">
        <w:rPr>
          <w:lang w:val="en-US"/>
        </w:rPr>
        <w:t xml:space="preserve"> *</w:t>
      </w:r>
      <w:proofErr w:type="spellStart"/>
      <w:proofErr w:type="gramStart"/>
      <w:r w:rsidRPr="000074FC">
        <w:rPr>
          <w:lang w:val="en-US"/>
        </w:rPr>
        <w:t>big.Int</w:t>
      </w:r>
      <w:proofErr w:type="spellEnd"/>
      <w:proofErr w:type="gramEnd"/>
    </w:p>
    <w:p w14:paraId="4F7C9BE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organization </w:t>
      </w:r>
      <w:proofErr w:type="gramStart"/>
      <w:r w:rsidRPr="000074FC">
        <w:rPr>
          <w:lang w:val="en-US"/>
        </w:rPr>
        <w:t>[]string</w:t>
      </w:r>
      <w:proofErr w:type="gramEnd"/>
    </w:p>
    <w:p w14:paraId="7A761DB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ommonName</w:t>
      </w:r>
      <w:proofErr w:type="spellEnd"/>
      <w:r w:rsidRPr="000074FC">
        <w:rPr>
          <w:lang w:val="en-US"/>
        </w:rPr>
        <w:t xml:space="preserve">   string</w:t>
      </w:r>
    </w:p>
    <w:p w14:paraId="20601C0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keyLength</w:t>
      </w:r>
      <w:proofErr w:type="spellEnd"/>
      <w:r w:rsidRPr="000074FC">
        <w:rPr>
          <w:lang w:val="en-US"/>
        </w:rPr>
        <w:t xml:space="preserve">    int</w:t>
      </w:r>
    </w:p>
    <w:p w14:paraId="221F105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duration     </w:t>
      </w:r>
      <w:proofErr w:type="spellStart"/>
      <w:proofErr w:type="gramStart"/>
      <w:r w:rsidRPr="000074FC">
        <w:rPr>
          <w:lang w:val="en-US"/>
        </w:rPr>
        <w:t>time.Duration</w:t>
      </w:r>
      <w:proofErr w:type="spellEnd"/>
      <w:proofErr w:type="gramEnd"/>
    </w:p>
    <w:p w14:paraId="1CC248A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646AC660" w14:textId="77777777" w:rsidR="000074FC" w:rsidRPr="000074FC" w:rsidRDefault="000074FC" w:rsidP="000074FC">
      <w:pPr>
        <w:pStyle w:val="ae"/>
        <w:rPr>
          <w:lang w:val="en-US"/>
        </w:rPr>
      </w:pPr>
    </w:p>
    <w:p w14:paraId="6F492D2F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</w:t>
      </w:r>
      <w:proofErr w:type="spellStart"/>
      <w:proofErr w:type="gramStart"/>
      <w:r w:rsidRPr="000074FC">
        <w:rPr>
          <w:lang w:val="en-US"/>
        </w:rPr>
        <w:t>NewRSASign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)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 {</w:t>
      </w:r>
    </w:p>
    <w:p w14:paraId="65575BE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lastRenderedPageBreak/>
        <w:t xml:space="preserve">    </w:t>
      </w:r>
      <w:proofErr w:type="spellStart"/>
      <w:proofErr w:type="gramStart"/>
      <w:r w:rsidRPr="000074FC">
        <w:rPr>
          <w:lang w:val="en-US"/>
        </w:rPr>
        <w:t>keyLength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onfig.KeyLength</w:t>
      </w:r>
      <w:proofErr w:type="spellEnd"/>
      <w:proofErr w:type="gramEnd"/>
    </w:p>
    <w:p w14:paraId="636CD80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duration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onfig.CertDuration</w:t>
      </w:r>
      <w:proofErr w:type="spellEnd"/>
      <w:proofErr w:type="gramEnd"/>
    </w:p>
    <w:p w14:paraId="61A83FBC" w14:textId="77777777" w:rsidR="000074FC" w:rsidRPr="000074FC" w:rsidRDefault="000074FC" w:rsidP="000074FC">
      <w:pPr>
        <w:pStyle w:val="ae"/>
        <w:rPr>
          <w:lang w:val="en-US"/>
        </w:rPr>
      </w:pPr>
    </w:p>
    <w:p w14:paraId="0EA1FC2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return &amp;</w:t>
      </w:r>
      <w:proofErr w:type="spellStart"/>
      <w:proofErr w:type="gram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>{</w:t>
      </w:r>
      <w:proofErr w:type="gramEnd"/>
    </w:p>
    <w:p w14:paraId="7753D48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serialNumber</w:t>
      </w:r>
      <w:proofErr w:type="spellEnd"/>
      <w:r w:rsidRPr="000074FC">
        <w:rPr>
          <w:lang w:val="en-US"/>
        </w:rPr>
        <w:t xml:space="preserve">: </w:t>
      </w:r>
      <w:proofErr w:type="spellStart"/>
      <w:proofErr w:type="gramStart"/>
      <w:r w:rsidRPr="000074FC">
        <w:rPr>
          <w:lang w:val="en-US"/>
        </w:rPr>
        <w:t>big.NewInt</w:t>
      </w:r>
      <w:proofErr w:type="spellEnd"/>
      <w:proofErr w:type="gramEnd"/>
      <w:r w:rsidRPr="000074FC">
        <w:rPr>
          <w:lang w:val="en-US"/>
        </w:rPr>
        <w:t>(1),</w:t>
      </w:r>
    </w:p>
    <w:p w14:paraId="660D809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organization: </w:t>
      </w:r>
      <w:proofErr w:type="gramStart"/>
      <w:r w:rsidRPr="000074FC">
        <w:rPr>
          <w:lang w:val="en-US"/>
        </w:rPr>
        <w:t>[]string</w:t>
      </w:r>
      <w:proofErr w:type="gramEnd"/>
      <w:r w:rsidRPr="000074FC">
        <w:rPr>
          <w:lang w:val="en-US"/>
        </w:rPr>
        <w:t>{</w:t>
      </w:r>
      <w:proofErr w:type="spellStart"/>
      <w:proofErr w:type="gramStart"/>
      <w:r w:rsidRPr="000074FC">
        <w:rPr>
          <w:lang w:val="en-US"/>
        </w:rPr>
        <w:t>config.Organization</w:t>
      </w:r>
      <w:proofErr w:type="spellEnd"/>
      <w:proofErr w:type="gramEnd"/>
      <w:r w:rsidRPr="000074FC">
        <w:rPr>
          <w:lang w:val="en-US"/>
        </w:rPr>
        <w:t>},</w:t>
      </w:r>
    </w:p>
    <w:p w14:paraId="2F0AB4D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ommonName</w:t>
      </w:r>
      <w:proofErr w:type="spellEnd"/>
      <w:r w:rsidRPr="000074FC">
        <w:rPr>
          <w:lang w:val="en-US"/>
        </w:rPr>
        <w:t xml:space="preserve">:   </w:t>
      </w:r>
      <w:proofErr w:type="spellStart"/>
      <w:proofErr w:type="gramStart"/>
      <w:r w:rsidRPr="000074FC">
        <w:rPr>
          <w:lang w:val="en-US"/>
        </w:rPr>
        <w:t>config.CommonName</w:t>
      </w:r>
      <w:proofErr w:type="spellEnd"/>
      <w:proofErr w:type="gramEnd"/>
      <w:r w:rsidRPr="000074FC">
        <w:rPr>
          <w:lang w:val="en-US"/>
        </w:rPr>
        <w:t>,</w:t>
      </w:r>
    </w:p>
    <w:p w14:paraId="48C948D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keyLength</w:t>
      </w:r>
      <w:proofErr w:type="spellEnd"/>
      <w:r w:rsidRPr="000074FC">
        <w:rPr>
          <w:lang w:val="en-US"/>
        </w:rPr>
        <w:t>:    </w:t>
      </w:r>
      <w:proofErr w:type="spellStart"/>
      <w:r w:rsidRPr="000074FC">
        <w:rPr>
          <w:lang w:val="en-US"/>
        </w:rPr>
        <w:t>keyLength</w:t>
      </w:r>
      <w:proofErr w:type="spellEnd"/>
      <w:r w:rsidRPr="000074FC">
        <w:rPr>
          <w:lang w:val="en-US"/>
        </w:rPr>
        <w:t>,</w:t>
      </w:r>
    </w:p>
    <w:p w14:paraId="6CFD4A8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duration:     duration,</w:t>
      </w:r>
    </w:p>
    <w:p w14:paraId="4C21341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30D8841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7D512EFD" w14:textId="77777777" w:rsidR="000074FC" w:rsidRPr="000074FC" w:rsidRDefault="000074FC" w:rsidP="000074FC">
      <w:pPr>
        <w:pStyle w:val="ae"/>
        <w:rPr>
          <w:lang w:val="en-US"/>
        </w:rPr>
      </w:pPr>
    </w:p>
    <w:p w14:paraId="2E8493AD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GenCertAndKey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) (*x509.Certificate,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, error) {</w:t>
      </w:r>
    </w:p>
    <w:p w14:paraId="2F221FC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privateKey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sa.GenerateKey</w:t>
      </w:r>
      <w:proofErr w:type="spellEnd"/>
      <w:proofErr w:type="gramEnd"/>
      <w:r w:rsidRPr="000074FC">
        <w:rPr>
          <w:lang w:val="en-US"/>
        </w:rPr>
        <w:t>(</w:t>
      </w:r>
      <w:proofErr w:type="spellStart"/>
      <w:proofErr w:type="gramStart"/>
      <w:r w:rsidRPr="000074FC">
        <w:rPr>
          <w:lang w:val="en-US"/>
        </w:rPr>
        <w:t>rand.Reade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proofErr w:type="gramStart"/>
      <w:r w:rsidRPr="000074FC">
        <w:rPr>
          <w:lang w:val="en-US"/>
        </w:rPr>
        <w:t>s.keyLength</w:t>
      </w:r>
      <w:proofErr w:type="spellEnd"/>
      <w:proofErr w:type="gramEnd"/>
      <w:r w:rsidRPr="000074FC">
        <w:rPr>
          <w:lang w:val="en-US"/>
        </w:rPr>
        <w:t>)</w:t>
      </w:r>
    </w:p>
    <w:p w14:paraId="4B28E2A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7A8C6C6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78275A5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GenKeyErr</w:t>
      </w:r>
      <w:proofErr w:type="spellEnd"/>
      <w:r w:rsidRPr="000074FC">
        <w:rPr>
          <w:lang w:val="en-US"/>
        </w:rPr>
        <w:t>,</w:t>
      </w:r>
    </w:p>
    <w:p w14:paraId="18C0F0E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3CE6A42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generate RSA private key",</w:t>
      </w:r>
    </w:p>
    <w:p w14:paraId="7734955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3752A37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785508BA" w14:textId="77777777" w:rsidR="000074FC" w:rsidRPr="000074FC" w:rsidRDefault="000074FC" w:rsidP="000074FC">
      <w:pPr>
        <w:pStyle w:val="ae"/>
        <w:rPr>
          <w:lang w:val="en-US"/>
        </w:rPr>
      </w:pPr>
    </w:p>
    <w:p w14:paraId="713CD03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ertTemplate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>= &amp;x509.Certificate{</w:t>
      </w:r>
    </w:p>
    <w:p w14:paraId="450D99F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SerialNumber</w:t>
      </w:r>
      <w:proofErr w:type="spellEnd"/>
      <w:r w:rsidRPr="000074FC">
        <w:rPr>
          <w:lang w:val="en-US"/>
        </w:rPr>
        <w:t xml:space="preserve">: </w:t>
      </w:r>
      <w:proofErr w:type="spellStart"/>
      <w:proofErr w:type="gramStart"/>
      <w:r w:rsidRPr="000074FC">
        <w:rPr>
          <w:lang w:val="en-US"/>
        </w:rPr>
        <w:t>s.serialNumber</w:t>
      </w:r>
      <w:proofErr w:type="spellEnd"/>
      <w:proofErr w:type="gramEnd"/>
      <w:r w:rsidRPr="000074FC">
        <w:rPr>
          <w:lang w:val="en-US"/>
        </w:rPr>
        <w:t>,</w:t>
      </w:r>
    </w:p>
    <w:p w14:paraId="35D9530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Subject: </w:t>
      </w:r>
      <w:proofErr w:type="spellStart"/>
      <w:proofErr w:type="gramStart"/>
      <w:r w:rsidRPr="000074FC">
        <w:rPr>
          <w:lang w:val="en-US"/>
        </w:rPr>
        <w:t>pkix.Name</w:t>
      </w:r>
      <w:proofErr w:type="spellEnd"/>
      <w:proofErr w:type="gramEnd"/>
      <w:r w:rsidRPr="000074FC">
        <w:rPr>
          <w:lang w:val="en-US"/>
        </w:rPr>
        <w:t>{</w:t>
      </w:r>
    </w:p>
    <w:p w14:paraId="6D54194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Organization: </w:t>
      </w:r>
      <w:proofErr w:type="spellStart"/>
      <w:proofErr w:type="gramStart"/>
      <w:r w:rsidRPr="000074FC">
        <w:rPr>
          <w:lang w:val="en-US"/>
        </w:rPr>
        <w:t>s.organization</w:t>
      </w:r>
      <w:proofErr w:type="spellEnd"/>
      <w:proofErr w:type="gramEnd"/>
      <w:r w:rsidRPr="000074FC">
        <w:rPr>
          <w:lang w:val="en-US"/>
        </w:rPr>
        <w:t>,</w:t>
      </w:r>
    </w:p>
    <w:p w14:paraId="4E598BE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</w:t>
      </w:r>
      <w:proofErr w:type="spellStart"/>
      <w:r w:rsidRPr="000074FC">
        <w:rPr>
          <w:lang w:val="en-US"/>
        </w:rPr>
        <w:t>CommonName</w:t>
      </w:r>
      <w:proofErr w:type="spellEnd"/>
      <w:r w:rsidRPr="000074FC">
        <w:rPr>
          <w:lang w:val="en-US"/>
        </w:rPr>
        <w:t xml:space="preserve">:   </w:t>
      </w:r>
      <w:proofErr w:type="spellStart"/>
      <w:proofErr w:type="gramStart"/>
      <w:r w:rsidRPr="000074FC">
        <w:rPr>
          <w:lang w:val="en-US"/>
        </w:rPr>
        <w:t>s.commonName</w:t>
      </w:r>
      <w:proofErr w:type="spellEnd"/>
      <w:proofErr w:type="gramEnd"/>
      <w:r w:rsidRPr="000074FC">
        <w:rPr>
          <w:lang w:val="en-US"/>
        </w:rPr>
        <w:t>,</w:t>
      </w:r>
    </w:p>
    <w:p w14:paraId="5C5A280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,</w:t>
      </w:r>
    </w:p>
    <w:p w14:paraId="09BDF34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NotBefore</w:t>
      </w:r>
      <w:proofErr w:type="spellEnd"/>
      <w:r w:rsidRPr="000074FC">
        <w:rPr>
          <w:lang w:val="en-US"/>
        </w:rPr>
        <w:t xml:space="preserve">: </w:t>
      </w:r>
      <w:proofErr w:type="spellStart"/>
      <w:proofErr w:type="gramStart"/>
      <w:r w:rsidRPr="000074FC">
        <w:rPr>
          <w:lang w:val="en-US"/>
        </w:rPr>
        <w:t>time.Now</w:t>
      </w:r>
      <w:proofErr w:type="spellEnd"/>
      <w:proofErr w:type="gramEnd"/>
      <w:r w:rsidRPr="000074FC">
        <w:rPr>
          <w:lang w:val="en-US"/>
        </w:rPr>
        <w:t>(),</w:t>
      </w:r>
    </w:p>
    <w:p w14:paraId="572AABC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NotAfter</w:t>
      </w:r>
      <w:proofErr w:type="spellEnd"/>
      <w:r w:rsidRPr="000074FC">
        <w:rPr>
          <w:lang w:val="en-US"/>
        </w:rPr>
        <w:t>:  </w:t>
      </w:r>
      <w:proofErr w:type="spellStart"/>
      <w:proofErr w:type="gramStart"/>
      <w:r w:rsidRPr="000074FC">
        <w:rPr>
          <w:lang w:val="en-US"/>
        </w:rPr>
        <w:t>time.Now</w:t>
      </w:r>
      <w:proofErr w:type="spellEnd"/>
      <w:proofErr w:type="gramEnd"/>
      <w:r w:rsidRPr="000074FC">
        <w:rPr>
          <w:lang w:val="en-US"/>
        </w:rPr>
        <w:t>(</w:t>
      </w:r>
      <w:proofErr w:type="gramStart"/>
      <w:r w:rsidRPr="000074FC">
        <w:rPr>
          <w:lang w:val="en-US"/>
        </w:rPr>
        <w:t>).Add</w:t>
      </w:r>
      <w:proofErr w:type="gramEnd"/>
      <w:r w:rsidRPr="000074FC">
        <w:rPr>
          <w:lang w:val="en-US"/>
        </w:rPr>
        <w:t>(</w:t>
      </w:r>
      <w:proofErr w:type="spellStart"/>
      <w:proofErr w:type="gramStart"/>
      <w:r w:rsidRPr="000074FC">
        <w:rPr>
          <w:lang w:val="en-US"/>
        </w:rPr>
        <w:t>s.duration</w:t>
      </w:r>
      <w:proofErr w:type="spellEnd"/>
      <w:proofErr w:type="gramEnd"/>
      <w:r w:rsidRPr="000074FC">
        <w:rPr>
          <w:lang w:val="en-US"/>
        </w:rPr>
        <w:t>),</w:t>
      </w:r>
    </w:p>
    <w:p w14:paraId="1B0BF77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KeyUsage</w:t>
      </w:r>
      <w:proofErr w:type="spellEnd"/>
      <w:r w:rsidRPr="000074FC">
        <w:rPr>
          <w:lang w:val="en-US"/>
        </w:rPr>
        <w:t>:  x509.KeyUsageDigitalSignature,</w:t>
      </w:r>
    </w:p>
    <w:p w14:paraId="3521365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ExtKeyUsage</w:t>
      </w:r>
      <w:proofErr w:type="spellEnd"/>
      <w:r w:rsidRPr="000074FC">
        <w:rPr>
          <w:lang w:val="en-US"/>
        </w:rPr>
        <w:t xml:space="preserve">: </w:t>
      </w:r>
      <w:proofErr w:type="gramStart"/>
      <w:r w:rsidRPr="000074FC">
        <w:rPr>
          <w:lang w:val="en-US"/>
        </w:rPr>
        <w:t>[]x509.ExtKeyUsage</w:t>
      </w:r>
      <w:proofErr w:type="gramEnd"/>
      <w:r w:rsidRPr="000074FC">
        <w:rPr>
          <w:lang w:val="en-US"/>
        </w:rPr>
        <w:t>{</w:t>
      </w:r>
    </w:p>
    <w:p w14:paraId="562F9F7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x509.ExtKeyUsageClientAuth,</w:t>
      </w:r>
    </w:p>
    <w:p w14:paraId="7C04B67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x509.ExtKeyUsageServerAuth,</w:t>
      </w:r>
    </w:p>
    <w:p w14:paraId="5BD8320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,</w:t>
      </w:r>
    </w:p>
    <w:p w14:paraId="1004A8F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BasicConstraintsValid</w:t>
      </w:r>
      <w:proofErr w:type="spellEnd"/>
      <w:r w:rsidRPr="000074FC">
        <w:rPr>
          <w:lang w:val="en-US"/>
        </w:rPr>
        <w:t>: true,</w:t>
      </w:r>
    </w:p>
    <w:p w14:paraId="1DD1C9F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IsCA</w:t>
      </w:r>
      <w:proofErr w:type="spellEnd"/>
      <w:r w:rsidRPr="000074FC">
        <w:rPr>
          <w:lang w:val="en-US"/>
        </w:rPr>
        <w:t>:                  false,</w:t>
      </w:r>
    </w:p>
    <w:p w14:paraId="143DED3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6C1FA59" w14:textId="77777777" w:rsidR="000074FC" w:rsidRPr="000074FC" w:rsidRDefault="000074FC" w:rsidP="000074FC">
      <w:pPr>
        <w:pStyle w:val="ae"/>
        <w:rPr>
          <w:lang w:val="en-US"/>
        </w:rPr>
      </w:pPr>
    </w:p>
    <w:p w14:paraId="7AADF7F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ertDER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>= x509.CreateCertificate(</w:t>
      </w:r>
      <w:proofErr w:type="spellStart"/>
      <w:proofErr w:type="gramStart"/>
      <w:r w:rsidRPr="000074FC">
        <w:rPr>
          <w:lang w:val="en-US"/>
        </w:rPr>
        <w:t>rand.Reade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certTemplate</w:t>
      </w:r>
      <w:proofErr w:type="spell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certTemplate</w:t>
      </w:r>
      <w:proofErr w:type="spellEnd"/>
      <w:r w:rsidRPr="000074FC">
        <w:rPr>
          <w:lang w:val="en-US"/>
        </w:rPr>
        <w:t>, &amp;</w:t>
      </w:r>
      <w:proofErr w:type="spellStart"/>
      <w:r w:rsidRPr="000074FC">
        <w:rPr>
          <w:lang w:val="en-US"/>
        </w:rPr>
        <w:t>privateKey.PublicKey</w:t>
      </w:r>
      <w:proofErr w:type="spell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privateKey</w:t>
      </w:r>
      <w:proofErr w:type="spellEnd"/>
      <w:r w:rsidRPr="000074FC">
        <w:rPr>
          <w:lang w:val="en-US"/>
        </w:rPr>
        <w:t>)</w:t>
      </w:r>
    </w:p>
    <w:p w14:paraId="7F0F353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057A7C7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4704CAB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GenCertErr</w:t>
      </w:r>
      <w:proofErr w:type="spellEnd"/>
      <w:r w:rsidRPr="000074FC">
        <w:rPr>
          <w:lang w:val="en-US"/>
        </w:rPr>
        <w:t>,</w:t>
      </w:r>
    </w:p>
    <w:p w14:paraId="1DE1121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5E7FC6C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create x509 certificate",</w:t>
      </w:r>
    </w:p>
    <w:p w14:paraId="66F8E87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75FB6EA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49D0F0CE" w14:textId="77777777" w:rsidR="000074FC" w:rsidRPr="000074FC" w:rsidRDefault="000074FC" w:rsidP="000074FC">
      <w:pPr>
        <w:pStyle w:val="ae"/>
        <w:rPr>
          <w:lang w:val="en-US"/>
        </w:rPr>
      </w:pPr>
    </w:p>
    <w:p w14:paraId="6FB2FDA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cert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>= x509.ParseCertificate(</w:t>
      </w:r>
      <w:proofErr w:type="spellStart"/>
      <w:r w:rsidRPr="000074FC">
        <w:rPr>
          <w:lang w:val="en-US"/>
        </w:rPr>
        <w:t>certDER</w:t>
      </w:r>
      <w:proofErr w:type="spellEnd"/>
      <w:r w:rsidRPr="000074FC">
        <w:rPr>
          <w:lang w:val="en-US"/>
        </w:rPr>
        <w:t>)</w:t>
      </w:r>
    </w:p>
    <w:p w14:paraId="40B9E24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362BC73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4887677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GenCertErr</w:t>
      </w:r>
      <w:proofErr w:type="spellEnd"/>
      <w:r w:rsidRPr="000074FC">
        <w:rPr>
          <w:lang w:val="en-US"/>
        </w:rPr>
        <w:t>,</w:t>
      </w:r>
    </w:p>
    <w:p w14:paraId="0D9A420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71E4375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parse DER certificate",</w:t>
      </w:r>
    </w:p>
    <w:p w14:paraId="5B2D2B2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6EDC4EF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14CDC8CD" w14:textId="77777777" w:rsidR="000074FC" w:rsidRPr="000074FC" w:rsidRDefault="000074FC" w:rsidP="000074FC">
      <w:pPr>
        <w:pStyle w:val="ae"/>
        <w:rPr>
          <w:lang w:val="en-US"/>
        </w:rPr>
      </w:pPr>
    </w:p>
    <w:p w14:paraId="359D122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s.serialNumber.Add</w:t>
      </w:r>
      <w:proofErr w:type="spellEnd"/>
      <w:proofErr w:type="gramEnd"/>
      <w:r w:rsidRPr="000074FC">
        <w:rPr>
          <w:lang w:val="en-US"/>
        </w:rPr>
        <w:t>(</w:t>
      </w:r>
      <w:proofErr w:type="spellStart"/>
      <w:proofErr w:type="gramStart"/>
      <w:r w:rsidRPr="000074FC">
        <w:rPr>
          <w:lang w:val="en-US"/>
        </w:rPr>
        <w:t>s.serialNumbe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proofErr w:type="gramStart"/>
      <w:r w:rsidRPr="000074FC">
        <w:rPr>
          <w:lang w:val="en-US"/>
        </w:rPr>
        <w:t>big.NewInt</w:t>
      </w:r>
      <w:proofErr w:type="spellEnd"/>
      <w:proofErr w:type="gramEnd"/>
      <w:r w:rsidRPr="000074FC">
        <w:rPr>
          <w:lang w:val="en-US"/>
        </w:rPr>
        <w:t>(1))</w:t>
      </w:r>
    </w:p>
    <w:p w14:paraId="65CE260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return cert, </w:t>
      </w:r>
      <w:proofErr w:type="spellStart"/>
      <w:r w:rsidRPr="000074FC">
        <w:rPr>
          <w:lang w:val="en-US"/>
        </w:rPr>
        <w:t>privateKey</w:t>
      </w:r>
      <w:proofErr w:type="spellEnd"/>
      <w:r w:rsidRPr="000074FC">
        <w:rPr>
          <w:lang w:val="en-US"/>
        </w:rPr>
        <w:t>, nil</w:t>
      </w:r>
    </w:p>
    <w:p w14:paraId="3096B04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lastRenderedPageBreak/>
        <w:t>}</w:t>
      </w:r>
    </w:p>
    <w:p w14:paraId="1FF5F27B" w14:textId="77777777" w:rsidR="000074FC" w:rsidRPr="000074FC" w:rsidRDefault="000074FC" w:rsidP="000074FC">
      <w:pPr>
        <w:pStyle w:val="ae"/>
        <w:rPr>
          <w:lang w:val="en-US"/>
        </w:rPr>
      </w:pPr>
    </w:p>
    <w:p w14:paraId="39642C3B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Sign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key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) (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error) {</w:t>
      </w:r>
    </w:p>
    <w:p w14:paraId="53019B3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data) == 0 {</w:t>
      </w:r>
    </w:p>
    <w:p w14:paraId="7FAC674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1402973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SignErr</w:t>
      </w:r>
      <w:proofErr w:type="spellEnd"/>
      <w:r w:rsidRPr="000074FC">
        <w:rPr>
          <w:lang w:val="en-US"/>
        </w:rPr>
        <w:t>,</w:t>
      </w:r>
    </w:p>
    <w:p w14:paraId="426ECD1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empty data"),</w:t>
      </w:r>
    </w:p>
    <w:p w14:paraId="2FBF2EE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data to sign cannot be empty",</w:t>
      </w:r>
    </w:p>
    <w:p w14:paraId="5477CA5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129AEED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5CCA33AE" w14:textId="77777777" w:rsidR="000074FC" w:rsidRPr="000074FC" w:rsidRDefault="000074FC" w:rsidP="000074FC">
      <w:pPr>
        <w:pStyle w:val="ae"/>
        <w:rPr>
          <w:lang w:val="en-US"/>
        </w:rPr>
      </w:pPr>
    </w:p>
    <w:p w14:paraId="542D782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ed :</w:t>
      </w:r>
      <w:proofErr w:type="gramEnd"/>
      <w:r w:rsidRPr="000074FC">
        <w:rPr>
          <w:lang w:val="en-US"/>
        </w:rPr>
        <w:t>= sha256.Sum256(data)</w:t>
      </w:r>
    </w:p>
    <w:p w14:paraId="6F68014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signature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gramStart"/>
      <w:r w:rsidRPr="000074FC">
        <w:rPr>
          <w:lang w:val="en-US"/>
        </w:rPr>
        <w:t>rsa.SignPKCS</w:t>
      </w:r>
      <w:proofErr w:type="gramEnd"/>
      <w:r w:rsidRPr="000074FC">
        <w:rPr>
          <w:lang w:val="en-US"/>
        </w:rPr>
        <w:t>1v15(</w:t>
      </w:r>
      <w:proofErr w:type="spellStart"/>
      <w:proofErr w:type="gramStart"/>
      <w:r w:rsidRPr="000074FC">
        <w:rPr>
          <w:lang w:val="en-US"/>
        </w:rPr>
        <w:t>rand.Reader</w:t>
      </w:r>
      <w:proofErr w:type="spellEnd"/>
      <w:proofErr w:type="gramEnd"/>
      <w:r w:rsidRPr="000074FC">
        <w:rPr>
          <w:lang w:val="en-US"/>
        </w:rPr>
        <w:t xml:space="preserve">, key, </w:t>
      </w:r>
      <w:proofErr w:type="gramStart"/>
      <w:r w:rsidRPr="000074FC">
        <w:rPr>
          <w:lang w:val="en-US"/>
        </w:rPr>
        <w:t>crypto.SHA</w:t>
      </w:r>
      <w:proofErr w:type="gramEnd"/>
      <w:r w:rsidRPr="000074FC">
        <w:rPr>
          <w:lang w:val="en-US"/>
        </w:rPr>
        <w:t xml:space="preserve">256, </w:t>
      </w:r>
      <w:proofErr w:type="gramStart"/>
      <w:r w:rsidRPr="000074FC">
        <w:rPr>
          <w:lang w:val="en-US"/>
        </w:rPr>
        <w:t>hashed[</w:t>
      </w:r>
      <w:proofErr w:type="gramEnd"/>
      <w:r w:rsidRPr="000074FC">
        <w:rPr>
          <w:lang w:val="en-US"/>
        </w:rPr>
        <w:t>:])</w:t>
      </w:r>
    </w:p>
    <w:p w14:paraId="0406041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75D6E30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4FCF8D9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SignErr</w:t>
      </w:r>
      <w:proofErr w:type="spellEnd"/>
      <w:r w:rsidRPr="000074FC">
        <w:rPr>
          <w:lang w:val="en-US"/>
        </w:rPr>
        <w:t>,</w:t>
      </w:r>
    </w:p>
    <w:p w14:paraId="6878510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6AC9F5C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sign data",</w:t>
      </w:r>
    </w:p>
    <w:p w14:paraId="60E5B00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669EB7F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720433C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return signature, nil</w:t>
      </w:r>
    </w:p>
    <w:p w14:paraId="26434A3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7E82C943" w14:textId="77777777" w:rsidR="000074FC" w:rsidRPr="000074FC" w:rsidRDefault="000074FC" w:rsidP="000074FC">
      <w:pPr>
        <w:pStyle w:val="ae"/>
        <w:rPr>
          <w:lang w:val="en-US"/>
        </w:rPr>
      </w:pPr>
    </w:p>
    <w:p w14:paraId="7A7012C3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Verify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, signature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, cert *x509.Certificate) error {</w:t>
      </w:r>
    </w:p>
    <w:p w14:paraId="388CB3C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 xml:space="preserve">(data) == 0 ||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signature) == 0 {</w:t>
      </w:r>
    </w:p>
    <w:p w14:paraId="08D8E92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04744DB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VerifyErr</w:t>
      </w:r>
      <w:proofErr w:type="spellEnd"/>
      <w:r w:rsidRPr="000074FC">
        <w:rPr>
          <w:lang w:val="en-US"/>
        </w:rPr>
        <w:t>,</w:t>
      </w:r>
    </w:p>
    <w:p w14:paraId="7CD5235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empty data or signature"),</w:t>
      </w:r>
    </w:p>
    <w:p w14:paraId="17B9A89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data and signature cannot be empty",</w:t>
      </w:r>
    </w:p>
    <w:p w14:paraId="488620A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5C9F27B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0C38626" w14:textId="77777777" w:rsidR="000074FC" w:rsidRPr="000074FC" w:rsidRDefault="000074FC" w:rsidP="000074FC">
      <w:pPr>
        <w:pStyle w:val="ae"/>
        <w:rPr>
          <w:lang w:val="en-US"/>
        </w:rPr>
      </w:pPr>
    </w:p>
    <w:p w14:paraId="47FE448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if !</w:t>
      </w:r>
      <w:proofErr w:type="spellStart"/>
      <w:r w:rsidRPr="000074FC">
        <w:rPr>
          <w:lang w:val="en-US"/>
        </w:rPr>
        <w:t>s</w:t>
      </w:r>
      <w:proofErr w:type="gramEnd"/>
      <w:r w:rsidRPr="000074FC">
        <w:rPr>
          <w:lang w:val="en-US"/>
        </w:rPr>
        <w:t>.IsCertValid</w:t>
      </w:r>
      <w:proofErr w:type="spellEnd"/>
      <w:r w:rsidRPr="000074FC">
        <w:rPr>
          <w:lang w:val="en-US"/>
        </w:rPr>
        <w:t>(cert) {</w:t>
      </w:r>
    </w:p>
    <w:p w14:paraId="00970DD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3DFB9A9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VerifyErr</w:t>
      </w:r>
      <w:proofErr w:type="spellEnd"/>
      <w:r w:rsidRPr="000074FC">
        <w:rPr>
          <w:lang w:val="en-US"/>
        </w:rPr>
        <w:t>,</w:t>
      </w:r>
    </w:p>
    <w:p w14:paraId="7865B13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certificate expired or not yet valid"),</w:t>
      </w:r>
    </w:p>
    <w:p w14:paraId="704CC95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certificate validation failed",</w:t>
      </w:r>
    </w:p>
    <w:p w14:paraId="4CD6307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500EB8F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5FDAFD93" w14:textId="77777777" w:rsidR="000074FC" w:rsidRPr="000074FC" w:rsidRDefault="000074FC" w:rsidP="000074FC">
      <w:pPr>
        <w:pStyle w:val="ae"/>
        <w:rPr>
          <w:lang w:val="en-US"/>
        </w:rPr>
      </w:pPr>
    </w:p>
    <w:p w14:paraId="6F3ED76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ed :</w:t>
      </w:r>
      <w:proofErr w:type="gramEnd"/>
      <w:r w:rsidRPr="000074FC">
        <w:rPr>
          <w:lang w:val="en-US"/>
        </w:rPr>
        <w:t>= sha256.Sum256(data)</w:t>
      </w:r>
    </w:p>
    <w:p w14:paraId="58DB676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pubKey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ok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ert.PublicKey</w:t>
      </w:r>
      <w:proofErr w:type="spellEnd"/>
      <w:proofErr w:type="gramEnd"/>
      <w:r w:rsidRPr="000074FC">
        <w:rPr>
          <w:lang w:val="en-US"/>
        </w:rPr>
        <w:t>.(*</w:t>
      </w:r>
      <w:proofErr w:type="spellStart"/>
      <w:proofErr w:type="gramStart"/>
      <w:r w:rsidRPr="000074FC">
        <w:rPr>
          <w:lang w:val="en-US"/>
        </w:rPr>
        <w:t>rsa.PublicKey</w:t>
      </w:r>
      <w:proofErr w:type="spellEnd"/>
      <w:proofErr w:type="gramEnd"/>
      <w:r w:rsidRPr="000074FC">
        <w:rPr>
          <w:lang w:val="en-US"/>
        </w:rPr>
        <w:t>)</w:t>
      </w:r>
    </w:p>
    <w:p w14:paraId="741BEA7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if !ok</w:t>
      </w:r>
      <w:proofErr w:type="gramEnd"/>
      <w:r w:rsidRPr="000074FC">
        <w:rPr>
          <w:lang w:val="en-US"/>
        </w:rPr>
        <w:t xml:space="preserve"> {</w:t>
      </w:r>
    </w:p>
    <w:p w14:paraId="6DFE823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57D7423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VerifyErr</w:t>
      </w:r>
      <w:proofErr w:type="spellEnd"/>
      <w:r w:rsidRPr="000074FC">
        <w:rPr>
          <w:lang w:val="en-US"/>
        </w:rPr>
        <w:t>,</w:t>
      </w:r>
    </w:p>
    <w:p w14:paraId="7813182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invalid public key type"),</w:t>
      </w:r>
    </w:p>
    <w:p w14:paraId="0F92A5E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certificate does not contain RSA public key",</w:t>
      </w:r>
    </w:p>
    <w:p w14:paraId="07F2593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775580D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63C036F" w14:textId="77777777" w:rsidR="000074FC" w:rsidRPr="000074FC" w:rsidRDefault="000074FC" w:rsidP="000074FC">
      <w:pPr>
        <w:pStyle w:val="ae"/>
        <w:rPr>
          <w:lang w:val="en-US"/>
        </w:rPr>
      </w:pPr>
    </w:p>
    <w:p w14:paraId="675C78A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gramStart"/>
      <w:r w:rsidRPr="000074FC">
        <w:rPr>
          <w:lang w:val="en-US"/>
        </w:rPr>
        <w:t>rsa.VerifyPKCS</w:t>
      </w:r>
      <w:proofErr w:type="gramEnd"/>
      <w:r w:rsidRPr="000074FC">
        <w:rPr>
          <w:lang w:val="en-US"/>
        </w:rPr>
        <w:t>1v15(</w:t>
      </w:r>
      <w:proofErr w:type="spellStart"/>
      <w:r w:rsidRPr="000074FC">
        <w:rPr>
          <w:lang w:val="en-US"/>
        </w:rPr>
        <w:t>pubKey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crypto.SHA</w:t>
      </w:r>
      <w:proofErr w:type="gramEnd"/>
      <w:r w:rsidRPr="000074FC">
        <w:rPr>
          <w:lang w:val="en-US"/>
        </w:rPr>
        <w:t xml:space="preserve">256, </w:t>
      </w:r>
      <w:proofErr w:type="gramStart"/>
      <w:r w:rsidRPr="000074FC">
        <w:rPr>
          <w:lang w:val="en-US"/>
        </w:rPr>
        <w:t>hashed[</w:t>
      </w:r>
      <w:proofErr w:type="gramEnd"/>
      <w:r w:rsidRPr="000074FC">
        <w:rPr>
          <w:lang w:val="en-US"/>
        </w:rPr>
        <w:t xml:space="preserve">:], signature);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618CF1B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7721AD8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VerifyErr</w:t>
      </w:r>
      <w:proofErr w:type="spellEnd"/>
      <w:r w:rsidRPr="000074FC">
        <w:rPr>
          <w:lang w:val="en-US"/>
        </w:rPr>
        <w:t>,</w:t>
      </w:r>
    </w:p>
    <w:p w14:paraId="620C03A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01F4898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signature verification failed",</w:t>
      </w:r>
    </w:p>
    <w:p w14:paraId="1D4C45C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121CA47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FDDCE7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return nil</w:t>
      </w:r>
    </w:p>
    <w:p w14:paraId="2B47247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lastRenderedPageBreak/>
        <w:t>}</w:t>
      </w:r>
    </w:p>
    <w:p w14:paraId="634DE248" w14:textId="77777777" w:rsidR="000074FC" w:rsidRPr="000074FC" w:rsidRDefault="000074FC" w:rsidP="000074FC">
      <w:pPr>
        <w:pStyle w:val="ae"/>
        <w:rPr>
          <w:lang w:val="en-US"/>
        </w:rPr>
      </w:pPr>
    </w:p>
    <w:p w14:paraId="3DEEDF30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IsCertValid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cert *x509.Certificate) bool {</w:t>
      </w:r>
    </w:p>
    <w:p w14:paraId="0FF5180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now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time.Now</w:t>
      </w:r>
      <w:proofErr w:type="spellEnd"/>
      <w:proofErr w:type="gramEnd"/>
      <w:r w:rsidRPr="000074FC">
        <w:rPr>
          <w:lang w:val="en-US"/>
        </w:rPr>
        <w:t>()</w:t>
      </w:r>
    </w:p>
    <w:p w14:paraId="48A73AA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return </w:t>
      </w:r>
      <w:proofErr w:type="spellStart"/>
      <w:proofErr w:type="gramStart"/>
      <w:r w:rsidRPr="000074FC">
        <w:rPr>
          <w:lang w:val="en-US"/>
        </w:rPr>
        <w:t>now.After</w:t>
      </w:r>
      <w:proofErr w:type="spellEnd"/>
      <w:proofErr w:type="gramEnd"/>
      <w:r w:rsidRPr="000074FC">
        <w:rPr>
          <w:lang w:val="en-US"/>
        </w:rPr>
        <w:t>(</w:t>
      </w:r>
      <w:proofErr w:type="spellStart"/>
      <w:proofErr w:type="gramStart"/>
      <w:r w:rsidRPr="000074FC">
        <w:rPr>
          <w:lang w:val="en-US"/>
        </w:rPr>
        <w:t>cert.NotBefore</w:t>
      </w:r>
      <w:proofErr w:type="spellEnd"/>
      <w:proofErr w:type="gramEnd"/>
      <w:r w:rsidRPr="000074FC">
        <w:rPr>
          <w:lang w:val="en-US"/>
        </w:rPr>
        <w:t xml:space="preserve">) &amp;&amp; </w:t>
      </w:r>
      <w:proofErr w:type="spellStart"/>
      <w:proofErr w:type="gramStart"/>
      <w:r w:rsidRPr="000074FC">
        <w:rPr>
          <w:lang w:val="en-US"/>
        </w:rPr>
        <w:t>now.Before</w:t>
      </w:r>
      <w:proofErr w:type="spellEnd"/>
      <w:proofErr w:type="gramEnd"/>
      <w:r w:rsidRPr="000074FC">
        <w:rPr>
          <w:lang w:val="en-US"/>
        </w:rPr>
        <w:t>(</w:t>
      </w:r>
      <w:proofErr w:type="spellStart"/>
      <w:proofErr w:type="gramStart"/>
      <w:r w:rsidRPr="000074FC">
        <w:rPr>
          <w:lang w:val="en-US"/>
        </w:rPr>
        <w:t>cert.NotAfter</w:t>
      </w:r>
      <w:proofErr w:type="spellEnd"/>
      <w:proofErr w:type="gramEnd"/>
      <w:r w:rsidRPr="000074FC">
        <w:rPr>
          <w:lang w:val="en-US"/>
        </w:rPr>
        <w:t>)</w:t>
      </w:r>
    </w:p>
    <w:p w14:paraId="5281F36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5E63B558" w14:textId="77777777" w:rsidR="000074FC" w:rsidRPr="000074FC" w:rsidRDefault="000074FC" w:rsidP="000074FC">
      <w:pPr>
        <w:pStyle w:val="ae"/>
        <w:rPr>
          <w:lang w:val="en-US"/>
        </w:rPr>
      </w:pPr>
    </w:p>
    <w:p w14:paraId="3230E5A2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Cert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cert *x509.Certificate)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 {</w:t>
      </w:r>
    </w:p>
    <w:p w14:paraId="18E64A9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return </w:t>
      </w:r>
      <w:proofErr w:type="spellStart"/>
      <w:proofErr w:type="gramStart"/>
      <w:r w:rsidRPr="000074FC">
        <w:rPr>
          <w:lang w:val="en-US"/>
        </w:rPr>
        <w:t>pem.EncodeToMemory</w:t>
      </w:r>
      <w:proofErr w:type="spellEnd"/>
      <w:proofErr w:type="gramEnd"/>
      <w:r w:rsidRPr="000074FC">
        <w:rPr>
          <w:lang w:val="en-US"/>
        </w:rPr>
        <w:t>(&amp;</w:t>
      </w:r>
      <w:proofErr w:type="spellStart"/>
      <w:proofErr w:type="gramStart"/>
      <w:r w:rsidRPr="000074FC">
        <w:rPr>
          <w:lang w:val="en-US"/>
        </w:rPr>
        <w:t>pem.Block</w:t>
      </w:r>
      <w:proofErr w:type="spellEnd"/>
      <w:proofErr w:type="gramEnd"/>
      <w:r w:rsidRPr="000074FC">
        <w:rPr>
          <w:lang w:val="en-US"/>
        </w:rPr>
        <w:t>{</w:t>
      </w:r>
    </w:p>
    <w:p w14:paraId="55C7B14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Type:  "CERTIFICATE",</w:t>
      </w:r>
    </w:p>
    <w:p w14:paraId="68E8123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Bytes: </w:t>
      </w:r>
      <w:proofErr w:type="spellStart"/>
      <w:proofErr w:type="gramStart"/>
      <w:r w:rsidRPr="000074FC">
        <w:rPr>
          <w:lang w:val="en-US"/>
        </w:rPr>
        <w:t>cert.Raw</w:t>
      </w:r>
      <w:proofErr w:type="spellEnd"/>
      <w:proofErr w:type="gramEnd"/>
      <w:r w:rsidRPr="000074FC">
        <w:rPr>
          <w:lang w:val="en-US"/>
        </w:rPr>
        <w:t>,</w:t>
      </w:r>
    </w:p>
    <w:p w14:paraId="2A1058C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)</w:t>
      </w:r>
    </w:p>
    <w:p w14:paraId="502B4B2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27EEBDC2" w14:textId="77777777" w:rsidR="000074FC" w:rsidRPr="000074FC" w:rsidRDefault="000074FC" w:rsidP="000074FC">
      <w:pPr>
        <w:pStyle w:val="ae"/>
        <w:rPr>
          <w:lang w:val="en-US"/>
        </w:rPr>
      </w:pPr>
    </w:p>
    <w:p w14:paraId="0CF283DC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Key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key 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 xml:space="preserve">)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 {</w:t>
      </w:r>
    </w:p>
    <w:p w14:paraId="4EB9543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return </w:t>
      </w:r>
      <w:proofErr w:type="spellStart"/>
      <w:proofErr w:type="gramStart"/>
      <w:r w:rsidRPr="000074FC">
        <w:rPr>
          <w:lang w:val="en-US"/>
        </w:rPr>
        <w:t>pem.EncodeToMemory</w:t>
      </w:r>
      <w:proofErr w:type="spellEnd"/>
      <w:proofErr w:type="gramEnd"/>
      <w:r w:rsidRPr="000074FC">
        <w:rPr>
          <w:lang w:val="en-US"/>
        </w:rPr>
        <w:t>(&amp;</w:t>
      </w:r>
      <w:proofErr w:type="spellStart"/>
      <w:proofErr w:type="gramStart"/>
      <w:r w:rsidRPr="000074FC">
        <w:rPr>
          <w:lang w:val="en-US"/>
        </w:rPr>
        <w:t>pem.Block</w:t>
      </w:r>
      <w:proofErr w:type="spellEnd"/>
      <w:proofErr w:type="gramEnd"/>
      <w:r w:rsidRPr="000074FC">
        <w:rPr>
          <w:lang w:val="en-US"/>
        </w:rPr>
        <w:t>{</w:t>
      </w:r>
    </w:p>
    <w:p w14:paraId="36E135F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Type:  "RSA PRIVATE KEY",</w:t>
      </w:r>
    </w:p>
    <w:p w14:paraId="78DF6EE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Bytes: x509.MarshalPKCS1PrivateKey(key),</w:t>
      </w:r>
    </w:p>
    <w:p w14:paraId="2EAFC7D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)</w:t>
      </w:r>
    </w:p>
    <w:p w14:paraId="2892C7F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220D48E9" w14:textId="77777777" w:rsidR="000074FC" w:rsidRPr="000074FC" w:rsidRDefault="000074FC" w:rsidP="000074FC">
      <w:pPr>
        <w:pStyle w:val="ae"/>
        <w:rPr>
          <w:lang w:val="en-US"/>
        </w:rPr>
      </w:pPr>
    </w:p>
    <w:p w14:paraId="72B2DCBF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CertUn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) (*x509.Certificate, error) {</w:t>
      </w:r>
    </w:p>
    <w:p w14:paraId="52CB7DE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data) == 0 {</w:t>
      </w:r>
    </w:p>
    <w:p w14:paraId="63A8E93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6206EF7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3F1C987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empty data"),</w:t>
      </w:r>
    </w:p>
    <w:p w14:paraId="4711117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certificate data cannot be empty",</w:t>
      </w:r>
    </w:p>
    <w:p w14:paraId="74D73FE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00BBFDB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47019D04" w14:textId="77777777" w:rsidR="000074FC" w:rsidRPr="000074FC" w:rsidRDefault="000074FC" w:rsidP="000074FC">
      <w:pPr>
        <w:pStyle w:val="ae"/>
        <w:rPr>
          <w:lang w:val="en-US"/>
        </w:rPr>
      </w:pPr>
    </w:p>
    <w:p w14:paraId="23F1712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block, </w:t>
      </w:r>
      <w:proofErr w:type="gramStart"/>
      <w:r w:rsidRPr="000074FC">
        <w:rPr>
          <w:lang w:val="en-US"/>
        </w:rPr>
        <w:t>_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pem.Decode</w:t>
      </w:r>
      <w:proofErr w:type="spellEnd"/>
      <w:proofErr w:type="gramEnd"/>
      <w:r w:rsidRPr="000074FC">
        <w:rPr>
          <w:lang w:val="en-US"/>
        </w:rPr>
        <w:t>(data)</w:t>
      </w:r>
    </w:p>
    <w:p w14:paraId="008DD9A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block == nil || </w:t>
      </w:r>
      <w:proofErr w:type="spellStart"/>
      <w:proofErr w:type="gramStart"/>
      <w:r w:rsidRPr="000074FC">
        <w:rPr>
          <w:lang w:val="en-US"/>
        </w:rPr>
        <w:t>block.Type</w:t>
      </w:r>
      <w:proofErr w:type="spellEnd"/>
      <w:r w:rsidRPr="000074FC">
        <w:rPr>
          <w:lang w:val="en-US"/>
        </w:rPr>
        <w:t xml:space="preserve"> !=</w:t>
      </w:r>
      <w:proofErr w:type="gramEnd"/>
      <w:r w:rsidRPr="000074FC">
        <w:rPr>
          <w:lang w:val="en-US"/>
        </w:rPr>
        <w:t xml:space="preserve"> "CERTIFICATE" {</w:t>
      </w:r>
    </w:p>
    <w:p w14:paraId="5CE3AD4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257ADC2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755B956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invalid PEM block"),</w:t>
      </w:r>
    </w:p>
    <w:p w14:paraId="5580AD0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decode PEM block containing certificate",</w:t>
      </w:r>
    </w:p>
    <w:p w14:paraId="447B8A9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5280858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78FF24D" w14:textId="77777777" w:rsidR="000074FC" w:rsidRPr="000074FC" w:rsidRDefault="000074FC" w:rsidP="000074FC">
      <w:pPr>
        <w:pStyle w:val="ae"/>
        <w:rPr>
          <w:lang w:val="en-US"/>
        </w:rPr>
      </w:pPr>
    </w:p>
    <w:p w14:paraId="584F2E6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cert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>= x509.ParseCertificate(</w:t>
      </w:r>
      <w:proofErr w:type="spellStart"/>
      <w:proofErr w:type="gramStart"/>
      <w:r w:rsidRPr="000074FC">
        <w:rPr>
          <w:lang w:val="en-US"/>
        </w:rPr>
        <w:t>block.Bytes</w:t>
      </w:r>
      <w:proofErr w:type="spellEnd"/>
      <w:proofErr w:type="gramEnd"/>
      <w:r w:rsidRPr="000074FC">
        <w:rPr>
          <w:lang w:val="en-US"/>
        </w:rPr>
        <w:t>)</w:t>
      </w:r>
    </w:p>
    <w:p w14:paraId="70B48C6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597BE4F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010CFBD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6A26C5A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6C79108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parse certificate",</w:t>
      </w:r>
    </w:p>
    <w:p w14:paraId="7B7CCCB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7DC633B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37BAC5F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return cert, nil</w:t>
      </w:r>
    </w:p>
    <w:p w14:paraId="1349E13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1451A2D8" w14:textId="77777777" w:rsidR="000074FC" w:rsidRPr="000074FC" w:rsidRDefault="000074FC" w:rsidP="000074FC">
      <w:pPr>
        <w:pStyle w:val="ae"/>
        <w:rPr>
          <w:lang w:val="en-US"/>
        </w:rPr>
      </w:pPr>
    </w:p>
    <w:p w14:paraId="1AE10439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s *</w:t>
      </w:r>
      <w:proofErr w:type="spellStart"/>
      <w:r w:rsidRPr="000074FC">
        <w:rPr>
          <w:lang w:val="en-US"/>
        </w:rPr>
        <w:t>RSASigner</w:t>
      </w:r>
      <w:proofErr w:type="spellEnd"/>
      <w:r w:rsidRPr="000074FC">
        <w:rPr>
          <w:lang w:val="en-US"/>
        </w:rPr>
        <w:t xml:space="preserve">) </w:t>
      </w:r>
      <w:proofErr w:type="spellStart"/>
      <w:proofErr w:type="gramStart"/>
      <w:r w:rsidRPr="000074FC">
        <w:rPr>
          <w:lang w:val="en-US"/>
        </w:rPr>
        <w:t>KeyUnmarshal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 xml:space="preserve">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) (*</w:t>
      </w:r>
      <w:proofErr w:type="spellStart"/>
      <w:proofErr w:type="gramStart"/>
      <w:r w:rsidRPr="000074FC">
        <w:rPr>
          <w:lang w:val="en-US"/>
        </w:rPr>
        <w:t>rsa.PrivateKey</w:t>
      </w:r>
      <w:proofErr w:type="spellEnd"/>
      <w:proofErr w:type="gramEnd"/>
      <w:r w:rsidRPr="000074FC">
        <w:rPr>
          <w:lang w:val="en-US"/>
        </w:rPr>
        <w:t>, error) {</w:t>
      </w:r>
    </w:p>
    <w:p w14:paraId="456BCAA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data) == 0 {</w:t>
      </w:r>
    </w:p>
    <w:p w14:paraId="534B7C7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11F2690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1BB3E0D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empty data"),</w:t>
      </w:r>
    </w:p>
    <w:p w14:paraId="5EC4C9B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key data cannot be empty",</w:t>
      </w:r>
    </w:p>
    <w:p w14:paraId="3E7BE4E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320A115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47482E1E" w14:textId="77777777" w:rsidR="000074FC" w:rsidRPr="000074FC" w:rsidRDefault="000074FC" w:rsidP="000074FC">
      <w:pPr>
        <w:pStyle w:val="ae"/>
        <w:rPr>
          <w:lang w:val="en-US"/>
        </w:rPr>
      </w:pPr>
    </w:p>
    <w:p w14:paraId="371E03E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block, </w:t>
      </w:r>
      <w:proofErr w:type="gramStart"/>
      <w:r w:rsidRPr="000074FC">
        <w:rPr>
          <w:lang w:val="en-US"/>
        </w:rPr>
        <w:t>_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pem.Decode</w:t>
      </w:r>
      <w:proofErr w:type="spellEnd"/>
      <w:proofErr w:type="gramEnd"/>
      <w:r w:rsidRPr="000074FC">
        <w:rPr>
          <w:lang w:val="en-US"/>
        </w:rPr>
        <w:t>(data)</w:t>
      </w:r>
    </w:p>
    <w:p w14:paraId="15876D1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block == nil || </w:t>
      </w:r>
      <w:proofErr w:type="spellStart"/>
      <w:proofErr w:type="gramStart"/>
      <w:r w:rsidRPr="000074FC">
        <w:rPr>
          <w:lang w:val="en-US"/>
        </w:rPr>
        <w:t>block.Type</w:t>
      </w:r>
      <w:proofErr w:type="spellEnd"/>
      <w:r w:rsidRPr="000074FC">
        <w:rPr>
          <w:lang w:val="en-US"/>
        </w:rPr>
        <w:t xml:space="preserve"> !=</w:t>
      </w:r>
      <w:proofErr w:type="gramEnd"/>
      <w:r w:rsidRPr="000074FC">
        <w:rPr>
          <w:lang w:val="en-US"/>
        </w:rPr>
        <w:t xml:space="preserve"> "RSA PRIVATE KEY" {</w:t>
      </w:r>
    </w:p>
    <w:p w14:paraId="0770AE2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lastRenderedPageBreak/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08D4BFE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64D2657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Err:     </w:t>
      </w:r>
      <w:proofErr w:type="spellStart"/>
      <w:proofErr w:type="gramStart"/>
      <w:r w:rsidRPr="000074FC">
        <w:rPr>
          <w:lang w:val="en-US"/>
        </w:rPr>
        <w:t>errors.New</w:t>
      </w:r>
      <w:proofErr w:type="spellEnd"/>
      <w:proofErr w:type="gramEnd"/>
      <w:r w:rsidRPr="000074FC">
        <w:rPr>
          <w:lang w:val="en-US"/>
        </w:rPr>
        <w:t>("invalid PEM block"),</w:t>
      </w:r>
    </w:p>
    <w:p w14:paraId="768C808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decode PEM block containing private key",</w:t>
      </w:r>
    </w:p>
    <w:p w14:paraId="072C324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</w:t>
      </w:r>
    </w:p>
    <w:p w14:paraId="4592C40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A78589B" w14:textId="77777777" w:rsidR="000074FC" w:rsidRPr="000074FC" w:rsidRDefault="000074FC" w:rsidP="000074FC">
      <w:pPr>
        <w:pStyle w:val="ae"/>
        <w:rPr>
          <w:lang w:val="en-US"/>
        </w:rPr>
      </w:pPr>
    </w:p>
    <w:p w14:paraId="65EBEE0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key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>= x509.ParsePKCS1PrivateKey(</w:t>
      </w:r>
      <w:proofErr w:type="spellStart"/>
      <w:proofErr w:type="gramStart"/>
      <w:r w:rsidRPr="000074FC">
        <w:rPr>
          <w:lang w:val="en-US"/>
        </w:rPr>
        <w:t>block.Bytes</w:t>
      </w:r>
      <w:proofErr w:type="spellEnd"/>
      <w:proofErr w:type="gramEnd"/>
      <w:r w:rsidRPr="000074FC">
        <w:rPr>
          <w:lang w:val="en-US"/>
        </w:rPr>
        <w:t>)</w:t>
      </w:r>
    </w:p>
    <w:p w14:paraId="2717537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44E9DCA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 nil, &amp;</w:t>
      </w:r>
      <w:proofErr w:type="spellStart"/>
      <w:proofErr w:type="gramStart"/>
      <w:r w:rsidRPr="000074FC">
        <w:rPr>
          <w:lang w:val="en-US"/>
        </w:rPr>
        <w:t>CryptoError</w:t>
      </w:r>
      <w:proofErr w:type="spellEnd"/>
      <w:r w:rsidRPr="000074FC">
        <w:rPr>
          <w:lang w:val="en-US"/>
        </w:rPr>
        <w:t>{</w:t>
      </w:r>
      <w:proofErr w:type="gramEnd"/>
    </w:p>
    <w:p w14:paraId="5AC336D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Type:    </w:t>
      </w:r>
      <w:proofErr w:type="spellStart"/>
      <w:r w:rsidRPr="000074FC">
        <w:rPr>
          <w:lang w:val="en-US"/>
        </w:rPr>
        <w:t>DataErr</w:t>
      </w:r>
      <w:proofErr w:type="spellEnd"/>
      <w:r w:rsidRPr="000074FC">
        <w:rPr>
          <w:lang w:val="en-US"/>
        </w:rPr>
        <w:t>,</w:t>
      </w:r>
    </w:p>
    <w:p w14:paraId="0E1B516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Err:     err,</w:t>
      </w:r>
    </w:p>
    <w:p w14:paraId="490E0BC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Content: "failed to parse private key",</w:t>
      </w:r>
    </w:p>
    <w:p w14:paraId="3AE759DE" w14:textId="77777777" w:rsidR="000074FC" w:rsidRPr="003C2811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r w:rsidRPr="003C2811">
        <w:rPr>
          <w:lang w:val="en-US"/>
        </w:rPr>
        <w:t>}</w:t>
      </w:r>
    </w:p>
    <w:p w14:paraId="586F5B6F" w14:textId="77777777" w:rsidR="000074FC" w:rsidRPr="003C2811" w:rsidRDefault="000074FC" w:rsidP="000074FC">
      <w:pPr>
        <w:pStyle w:val="ae"/>
        <w:rPr>
          <w:lang w:val="en-US"/>
        </w:rPr>
      </w:pPr>
      <w:r w:rsidRPr="003C2811">
        <w:rPr>
          <w:lang w:val="en-US"/>
        </w:rPr>
        <w:t>    }</w:t>
      </w:r>
    </w:p>
    <w:p w14:paraId="43139D99" w14:textId="77777777" w:rsidR="000074FC" w:rsidRPr="003C2811" w:rsidRDefault="000074FC" w:rsidP="000074FC">
      <w:pPr>
        <w:pStyle w:val="ae"/>
        <w:rPr>
          <w:lang w:val="en-US"/>
        </w:rPr>
      </w:pPr>
      <w:r w:rsidRPr="003C2811">
        <w:rPr>
          <w:lang w:val="en-US"/>
        </w:rPr>
        <w:t>    return key, nil</w:t>
      </w:r>
    </w:p>
    <w:p w14:paraId="6291BC1D" w14:textId="77777777" w:rsidR="000074FC" w:rsidRPr="003C2811" w:rsidRDefault="000074FC" w:rsidP="000074FC">
      <w:pPr>
        <w:pStyle w:val="ae"/>
        <w:rPr>
          <w:lang w:val="en-US"/>
        </w:rPr>
      </w:pPr>
      <w:r w:rsidRPr="003C2811">
        <w:rPr>
          <w:lang w:val="en-US"/>
        </w:rPr>
        <w:t>}</w:t>
      </w:r>
    </w:p>
    <w:p w14:paraId="0BEA93F5" w14:textId="77777777" w:rsidR="000074FC" w:rsidRPr="003C2811" w:rsidRDefault="000074FC" w:rsidP="000074FC">
      <w:pPr>
        <w:pStyle w:val="ae"/>
        <w:rPr>
          <w:lang w:val="en-US"/>
        </w:rPr>
      </w:pPr>
    </w:p>
    <w:p w14:paraId="0C5272BD" w14:textId="66C96353" w:rsidR="000074FC" w:rsidRDefault="000074FC" w:rsidP="000074FC">
      <w:pPr>
        <w:pStyle w:val="ae"/>
        <w:rPr>
          <w:b/>
          <w:bCs/>
          <w:lang w:val="en-US"/>
        </w:rPr>
      </w:pPr>
      <w:r w:rsidRPr="000074FC">
        <w:rPr>
          <w:b/>
          <w:bCs/>
          <w:lang w:val="en-US"/>
        </w:rPr>
        <w:t>Network</w:t>
      </w:r>
    </w:p>
    <w:p w14:paraId="77EECE15" w14:textId="77777777" w:rsidR="000074FC" w:rsidRPr="000074FC" w:rsidRDefault="000074FC" w:rsidP="000074FC">
      <w:pPr>
        <w:pStyle w:val="ae"/>
        <w:rPr>
          <w:lang w:val="en-US"/>
        </w:rPr>
      </w:pPr>
    </w:p>
    <w:p w14:paraId="354DF4D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package network</w:t>
      </w:r>
    </w:p>
    <w:p w14:paraId="0AB6039E" w14:textId="77777777" w:rsidR="000074FC" w:rsidRPr="000074FC" w:rsidRDefault="000074FC" w:rsidP="000074FC">
      <w:pPr>
        <w:pStyle w:val="ae"/>
        <w:rPr>
          <w:lang w:val="en-US"/>
        </w:rPr>
      </w:pPr>
    </w:p>
    <w:p w14:paraId="03B58A6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import (</w:t>
      </w:r>
    </w:p>
    <w:p w14:paraId="668A9E1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archive/zip"</w:t>
      </w:r>
    </w:p>
    <w:p w14:paraId="6EE036B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bytes"</w:t>
      </w:r>
    </w:p>
    <w:p w14:paraId="2AA0F50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"</w:t>
      </w:r>
    </w:p>
    <w:p w14:paraId="7BE618C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rand"</w:t>
      </w:r>
    </w:p>
    <w:p w14:paraId="4551DD2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</w:t>
      </w:r>
      <w:proofErr w:type="spellStart"/>
      <w:r w:rsidRPr="000074FC">
        <w:rPr>
          <w:lang w:val="en-US"/>
        </w:rPr>
        <w:t>rsa</w:t>
      </w:r>
      <w:proofErr w:type="spellEnd"/>
      <w:r w:rsidRPr="000074FC">
        <w:rPr>
          <w:lang w:val="en-US"/>
        </w:rPr>
        <w:t>"</w:t>
      </w:r>
    </w:p>
    <w:p w14:paraId="709D8D4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sha256"</w:t>
      </w:r>
    </w:p>
    <w:p w14:paraId="67430AB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crypto/x509"</w:t>
      </w:r>
    </w:p>
    <w:p w14:paraId="11FF8BA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encoding/base64"</w:t>
      </w:r>
    </w:p>
    <w:p w14:paraId="139DC98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io"</w:t>
      </w:r>
    </w:p>
    <w:p w14:paraId="274938E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log"</w:t>
      </w:r>
    </w:p>
    <w:p w14:paraId="3F18CF3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net/http"</w:t>
      </w:r>
    </w:p>
    <w:p w14:paraId="35D2F80E" w14:textId="77777777" w:rsidR="000074FC" w:rsidRPr="000074FC" w:rsidRDefault="000074FC" w:rsidP="000074FC">
      <w:pPr>
        <w:pStyle w:val="ae"/>
        <w:rPr>
          <w:lang w:val="en-US"/>
        </w:rPr>
      </w:pPr>
    </w:p>
    <w:p w14:paraId="798300F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"github.com/gin-</w:t>
      </w:r>
      <w:proofErr w:type="spellStart"/>
      <w:r w:rsidRPr="000074FC">
        <w:rPr>
          <w:lang w:val="en-US"/>
        </w:rPr>
        <w:t>gonic</w:t>
      </w:r>
      <w:proofErr w:type="spellEnd"/>
      <w:r w:rsidRPr="000074FC">
        <w:rPr>
          <w:lang w:val="en-US"/>
        </w:rPr>
        <w:t>/gin"</w:t>
      </w:r>
    </w:p>
    <w:p w14:paraId="31C8A8F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)</w:t>
      </w:r>
    </w:p>
    <w:p w14:paraId="7A071692" w14:textId="77777777" w:rsidR="000074FC" w:rsidRPr="000074FC" w:rsidRDefault="000074FC" w:rsidP="000074FC">
      <w:pPr>
        <w:pStyle w:val="ae"/>
        <w:rPr>
          <w:lang w:val="en-US"/>
        </w:rPr>
      </w:pPr>
    </w:p>
    <w:p w14:paraId="7CF9CF2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var (</w:t>
      </w:r>
    </w:p>
    <w:p w14:paraId="168C1B0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urrentCert</w:t>
      </w:r>
      <w:proofErr w:type="spellEnd"/>
      <w:r w:rsidRPr="000074FC">
        <w:rPr>
          <w:lang w:val="en-US"/>
        </w:rPr>
        <w:t xml:space="preserve"> *x509.Certificate</w:t>
      </w:r>
    </w:p>
    <w:p w14:paraId="17F4AC2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urrentKey</w:t>
      </w:r>
      <w:proofErr w:type="spellEnd"/>
      <w:r w:rsidRPr="000074FC">
        <w:rPr>
          <w:lang w:val="en-US"/>
        </w:rPr>
        <w:t xml:space="preserve">  *</w:t>
      </w:r>
      <w:proofErr w:type="spellStart"/>
      <w:r w:rsidRPr="000074FC">
        <w:rPr>
          <w:lang w:val="en-US"/>
        </w:rPr>
        <w:t>rsa.PrivateKey</w:t>
      </w:r>
      <w:proofErr w:type="spellEnd"/>
      <w:proofErr w:type="gramEnd"/>
    </w:p>
    <w:p w14:paraId="207C8C1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)</w:t>
      </w:r>
    </w:p>
    <w:p w14:paraId="65170BDF" w14:textId="77777777" w:rsidR="000074FC" w:rsidRPr="000074FC" w:rsidRDefault="000074FC" w:rsidP="000074FC">
      <w:pPr>
        <w:pStyle w:val="ae"/>
        <w:rPr>
          <w:lang w:val="en-US"/>
        </w:rPr>
      </w:pPr>
    </w:p>
    <w:p w14:paraId="402F48B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GenerateResponse</w:t>
      </w:r>
      <w:proofErr w:type="spellEnd"/>
      <w:r w:rsidRPr="000074FC">
        <w:rPr>
          <w:lang w:val="en-US"/>
        </w:rPr>
        <w:t xml:space="preserve"> struct {</w:t>
      </w:r>
    </w:p>
    <w:p w14:paraId="7105AB7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Status string `</w:t>
      </w:r>
      <w:proofErr w:type="spell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:"status"`</w:t>
      </w:r>
    </w:p>
    <w:p w14:paraId="018FA7E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7F2A3C2F" w14:textId="77777777" w:rsidR="000074FC" w:rsidRPr="000074FC" w:rsidRDefault="000074FC" w:rsidP="000074FC">
      <w:pPr>
        <w:pStyle w:val="ae"/>
        <w:rPr>
          <w:lang w:val="en-US"/>
        </w:rPr>
      </w:pPr>
    </w:p>
    <w:p w14:paraId="1253D86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SignRequest</w:t>
      </w:r>
      <w:proofErr w:type="spellEnd"/>
      <w:r w:rsidRPr="000074FC">
        <w:rPr>
          <w:lang w:val="en-US"/>
        </w:rPr>
        <w:t xml:space="preserve"> struct {</w:t>
      </w:r>
    </w:p>
    <w:p w14:paraId="35A1BA1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 `</w:t>
      </w:r>
      <w:proofErr w:type="spellStart"/>
      <w:r w:rsidRPr="000074FC">
        <w:rPr>
          <w:lang w:val="en-US"/>
        </w:rPr>
        <w:t>form:"data</w:t>
      </w:r>
      <w:proofErr w:type="spellEnd"/>
      <w:r w:rsidRPr="000074FC">
        <w:rPr>
          <w:lang w:val="en-US"/>
        </w:rPr>
        <w:t>"`</w:t>
      </w:r>
    </w:p>
    <w:p w14:paraId="186BDF1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Key  [</w:t>
      </w:r>
      <w:proofErr w:type="gramEnd"/>
      <w:r w:rsidRPr="000074FC">
        <w:rPr>
          <w:lang w:val="en-US"/>
        </w:rPr>
        <w:t>]byte `</w:t>
      </w:r>
      <w:proofErr w:type="spellStart"/>
      <w:r w:rsidRPr="000074FC">
        <w:rPr>
          <w:lang w:val="en-US"/>
        </w:rPr>
        <w:t>form:"key</w:t>
      </w:r>
      <w:proofErr w:type="spellEnd"/>
      <w:r w:rsidRPr="000074FC">
        <w:rPr>
          <w:lang w:val="en-US"/>
        </w:rPr>
        <w:t>"`</w:t>
      </w:r>
    </w:p>
    <w:p w14:paraId="7D594E3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66197E6C" w14:textId="77777777" w:rsidR="000074FC" w:rsidRPr="000074FC" w:rsidRDefault="000074FC" w:rsidP="000074FC">
      <w:pPr>
        <w:pStyle w:val="ae"/>
        <w:rPr>
          <w:lang w:val="en-US"/>
        </w:rPr>
      </w:pPr>
    </w:p>
    <w:p w14:paraId="7B13E02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SignResponse</w:t>
      </w:r>
      <w:proofErr w:type="spellEnd"/>
      <w:r w:rsidRPr="000074FC">
        <w:rPr>
          <w:lang w:val="en-US"/>
        </w:rPr>
        <w:t xml:space="preserve"> struct {</w:t>
      </w:r>
    </w:p>
    <w:p w14:paraId="448B401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Signature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 `</w:t>
      </w:r>
      <w:proofErr w:type="spell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:"signature"`</w:t>
      </w:r>
    </w:p>
    <w:p w14:paraId="2D26790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37FD4CF2" w14:textId="77777777" w:rsidR="000074FC" w:rsidRPr="000074FC" w:rsidRDefault="000074FC" w:rsidP="000074FC">
      <w:pPr>
        <w:pStyle w:val="ae"/>
        <w:rPr>
          <w:lang w:val="en-US"/>
        </w:rPr>
      </w:pPr>
    </w:p>
    <w:p w14:paraId="0B7DA62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type </w:t>
      </w:r>
      <w:proofErr w:type="spellStart"/>
      <w:r w:rsidRPr="000074FC">
        <w:rPr>
          <w:lang w:val="en-US"/>
        </w:rPr>
        <w:t>VerifyRequest</w:t>
      </w:r>
      <w:proofErr w:type="spellEnd"/>
      <w:r w:rsidRPr="000074FC">
        <w:rPr>
          <w:lang w:val="en-US"/>
        </w:rPr>
        <w:t xml:space="preserve"> struct {</w:t>
      </w:r>
    </w:p>
    <w:p w14:paraId="6E5AD4A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Data   </w:t>
      </w:r>
      <w:proofErr w:type="gramStart"/>
      <w:r w:rsidRPr="000074FC">
        <w:rPr>
          <w:lang w:val="en-US"/>
        </w:rPr>
        <w:t>   [</w:t>
      </w:r>
      <w:proofErr w:type="gramEnd"/>
      <w:r w:rsidRPr="000074FC">
        <w:rPr>
          <w:lang w:val="en-US"/>
        </w:rPr>
        <w:t>]byte `</w:t>
      </w:r>
      <w:proofErr w:type="spellStart"/>
      <w:r w:rsidRPr="000074FC">
        <w:rPr>
          <w:lang w:val="en-US"/>
        </w:rPr>
        <w:t>form:"data</w:t>
      </w:r>
      <w:proofErr w:type="spellEnd"/>
      <w:r w:rsidRPr="000074FC">
        <w:rPr>
          <w:lang w:val="en-US"/>
        </w:rPr>
        <w:t>"`</w:t>
      </w:r>
    </w:p>
    <w:p w14:paraId="2D9D830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Signature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 xml:space="preserve"> `</w:t>
      </w:r>
      <w:proofErr w:type="spellStart"/>
      <w:r w:rsidRPr="000074FC">
        <w:rPr>
          <w:lang w:val="en-US"/>
        </w:rPr>
        <w:t>form:"signature</w:t>
      </w:r>
      <w:proofErr w:type="spellEnd"/>
      <w:r w:rsidRPr="000074FC">
        <w:rPr>
          <w:lang w:val="en-US"/>
        </w:rPr>
        <w:t>"`</w:t>
      </w:r>
    </w:p>
    <w:p w14:paraId="0EB98F5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Cert   </w:t>
      </w:r>
      <w:proofErr w:type="gramStart"/>
      <w:r w:rsidRPr="000074FC">
        <w:rPr>
          <w:lang w:val="en-US"/>
        </w:rPr>
        <w:t>   [</w:t>
      </w:r>
      <w:proofErr w:type="gramEnd"/>
      <w:r w:rsidRPr="000074FC">
        <w:rPr>
          <w:lang w:val="en-US"/>
        </w:rPr>
        <w:t>]byte `</w:t>
      </w:r>
      <w:proofErr w:type="spellStart"/>
      <w:r w:rsidRPr="000074FC">
        <w:rPr>
          <w:lang w:val="en-US"/>
        </w:rPr>
        <w:t>form:"cert</w:t>
      </w:r>
      <w:proofErr w:type="spellEnd"/>
      <w:r w:rsidRPr="000074FC">
        <w:rPr>
          <w:lang w:val="en-US"/>
        </w:rPr>
        <w:t>"`</w:t>
      </w:r>
    </w:p>
    <w:p w14:paraId="7FBC117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6CF69915" w14:textId="77777777" w:rsidR="000074FC" w:rsidRPr="000074FC" w:rsidRDefault="000074FC" w:rsidP="000074FC">
      <w:pPr>
        <w:pStyle w:val="ae"/>
        <w:rPr>
          <w:lang w:val="en-US"/>
        </w:rPr>
      </w:pPr>
    </w:p>
    <w:p w14:paraId="4B5BA3E7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r *Router) </w:t>
      </w:r>
      <w:proofErr w:type="spellStart"/>
      <w:proofErr w:type="gramStart"/>
      <w:r w:rsidRPr="000074FC">
        <w:rPr>
          <w:lang w:val="en-US"/>
        </w:rPr>
        <w:t>generateHandl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c *</w:t>
      </w:r>
      <w:proofErr w:type="spellStart"/>
      <w:proofErr w:type="gramStart"/>
      <w:r w:rsidRPr="000074FC">
        <w:rPr>
          <w:lang w:val="en-US"/>
        </w:rPr>
        <w:t>gin.Context</w:t>
      </w:r>
      <w:proofErr w:type="spellEnd"/>
      <w:proofErr w:type="gramEnd"/>
      <w:r w:rsidRPr="000074FC">
        <w:rPr>
          <w:lang w:val="en-US"/>
        </w:rPr>
        <w:t>) {</w:t>
      </w:r>
    </w:p>
    <w:p w14:paraId="15ABB6B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cert, key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.signer</w:t>
      </w:r>
      <w:proofErr w:type="gramEnd"/>
      <w:r w:rsidRPr="000074FC">
        <w:rPr>
          <w:lang w:val="en-US"/>
        </w:rPr>
        <w:t>.</w:t>
      </w:r>
      <w:proofErr w:type="gramStart"/>
      <w:r w:rsidRPr="000074FC">
        <w:rPr>
          <w:lang w:val="en-US"/>
        </w:rPr>
        <w:t>GenCertAndKey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)</w:t>
      </w:r>
    </w:p>
    <w:p w14:paraId="778CCC7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6F8BD59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628E6AF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"error":   "</w:t>
      </w:r>
      <w:r w:rsidRPr="000074FC">
        <w:t>Ошибка</w:t>
      </w:r>
      <w:r w:rsidRPr="000074FC">
        <w:rPr>
          <w:lang w:val="en-US"/>
        </w:rPr>
        <w:t xml:space="preserve"> </w:t>
      </w:r>
      <w:r w:rsidRPr="000074FC">
        <w:t>генерации</w:t>
      </w:r>
      <w:r w:rsidRPr="000074FC">
        <w:rPr>
          <w:lang w:val="en-US"/>
        </w:rPr>
        <w:t xml:space="preserve"> </w:t>
      </w:r>
      <w:r w:rsidRPr="000074FC">
        <w:t>ключей</w:t>
      </w:r>
      <w:r w:rsidRPr="000074FC">
        <w:rPr>
          <w:lang w:val="en-US"/>
        </w:rPr>
        <w:t>",</w:t>
      </w:r>
    </w:p>
    <w:p w14:paraId="0CAA162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7420347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128903A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2D5E22D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0F6A7D27" w14:textId="77777777" w:rsidR="000074FC" w:rsidRPr="000074FC" w:rsidRDefault="000074FC" w:rsidP="000074FC">
      <w:pPr>
        <w:pStyle w:val="ae"/>
        <w:rPr>
          <w:lang w:val="en-US"/>
        </w:rPr>
      </w:pPr>
    </w:p>
    <w:p w14:paraId="034FF0C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ertPEM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.signer</w:t>
      </w:r>
      <w:proofErr w:type="gramEnd"/>
      <w:r w:rsidRPr="000074FC">
        <w:rPr>
          <w:lang w:val="en-US"/>
        </w:rPr>
        <w:t>.CertMarshal</w:t>
      </w:r>
      <w:proofErr w:type="spellEnd"/>
      <w:r w:rsidRPr="000074FC">
        <w:rPr>
          <w:lang w:val="en-US"/>
        </w:rPr>
        <w:t>(cert)</w:t>
      </w:r>
    </w:p>
    <w:p w14:paraId="2CD3B65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keyPEM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.signer</w:t>
      </w:r>
      <w:proofErr w:type="gramEnd"/>
      <w:r w:rsidRPr="000074FC">
        <w:rPr>
          <w:lang w:val="en-US"/>
        </w:rPr>
        <w:t>.KeyMarshal</w:t>
      </w:r>
      <w:proofErr w:type="spellEnd"/>
      <w:r w:rsidRPr="000074FC">
        <w:rPr>
          <w:lang w:val="en-US"/>
        </w:rPr>
        <w:t>(key)</w:t>
      </w:r>
    </w:p>
    <w:p w14:paraId="5106F11D" w14:textId="77777777" w:rsidR="000074FC" w:rsidRPr="000074FC" w:rsidRDefault="000074FC" w:rsidP="000074FC">
      <w:pPr>
        <w:pStyle w:val="ae"/>
        <w:rPr>
          <w:lang w:val="en-US"/>
        </w:rPr>
      </w:pPr>
    </w:p>
    <w:p w14:paraId="125CB74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buf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>= new(</w:t>
      </w:r>
      <w:proofErr w:type="spellStart"/>
      <w:proofErr w:type="gramStart"/>
      <w:r w:rsidRPr="000074FC">
        <w:rPr>
          <w:lang w:val="en-US"/>
        </w:rPr>
        <w:t>bytes.Buffer</w:t>
      </w:r>
      <w:proofErr w:type="spellEnd"/>
      <w:proofErr w:type="gramEnd"/>
      <w:r w:rsidRPr="000074FC">
        <w:rPr>
          <w:lang w:val="en-US"/>
        </w:rPr>
        <w:t>)</w:t>
      </w:r>
    </w:p>
    <w:p w14:paraId="09F0258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zipWriter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zip.NewWriter</w:t>
      </w:r>
      <w:proofErr w:type="spellEnd"/>
      <w:proofErr w:type="gram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buf</w:t>
      </w:r>
      <w:proofErr w:type="spellEnd"/>
      <w:r w:rsidRPr="000074FC">
        <w:rPr>
          <w:lang w:val="en-US"/>
        </w:rPr>
        <w:t>)</w:t>
      </w:r>
    </w:p>
    <w:p w14:paraId="5CDC030E" w14:textId="77777777" w:rsidR="000074FC" w:rsidRPr="000074FC" w:rsidRDefault="000074FC" w:rsidP="000074FC">
      <w:pPr>
        <w:pStyle w:val="ae"/>
        <w:rPr>
          <w:lang w:val="en-US"/>
        </w:rPr>
      </w:pPr>
    </w:p>
    <w:p w14:paraId="7F6E229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addFileToZip</w:t>
      </w:r>
      <w:proofErr w:type="spellEnd"/>
      <w:r w:rsidRPr="000074FC">
        <w:rPr>
          <w:lang w:val="en-US"/>
        </w:rPr>
        <w:t>(</w:t>
      </w:r>
      <w:proofErr w:type="spellStart"/>
      <w:proofErr w:type="gramEnd"/>
      <w:r w:rsidRPr="000074FC">
        <w:rPr>
          <w:lang w:val="en-US"/>
        </w:rPr>
        <w:t>zipWriter</w:t>
      </w:r>
      <w:proofErr w:type="spellEnd"/>
      <w:r w:rsidRPr="000074FC">
        <w:rPr>
          <w:lang w:val="en-US"/>
        </w:rPr>
        <w:t>, "</w:t>
      </w:r>
      <w:proofErr w:type="spellStart"/>
      <w:r w:rsidRPr="000074FC">
        <w:rPr>
          <w:lang w:val="en-US"/>
        </w:rPr>
        <w:t>certificate.pem</w:t>
      </w:r>
      <w:proofErr w:type="spellEnd"/>
      <w:r w:rsidRPr="000074FC">
        <w:rPr>
          <w:lang w:val="en-US"/>
        </w:rPr>
        <w:t xml:space="preserve">", </w:t>
      </w:r>
      <w:proofErr w:type="spellStart"/>
      <w:r w:rsidRPr="000074FC">
        <w:rPr>
          <w:lang w:val="en-US"/>
        </w:rPr>
        <w:t>certPEM</w:t>
      </w:r>
      <w:proofErr w:type="spellEnd"/>
      <w:r w:rsidRPr="000074FC">
        <w:rPr>
          <w:lang w:val="en-US"/>
        </w:rPr>
        <w:t>)</w:t>
      </w:r>
    </w:p>
    <w:p w14:paraId="3F31503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addFileToZip</w:t>
      </w:r>
      <w:proofErr w:type="spellEnd"/>
      <w:r w:rsidRPr="000074FC">
        <w:rPr>
          <w:lang w:val="en-US"/>
        </w:rPr>
        <w:t>(</w:t>
      </w:r>
      <w:proofErr w:type="spellStart"/>
      <w:proofErr w:type="gramEnd"/>
      <w:r w:rsidRPr="000074FC">
        <w:rPr>
          <w:lang w:val="en-US"/>
        </w:rPr>
        <w:t>zipWriter</w:t>
      </w:r>
      <w:proofErr w:type="spellEnd"/>
      <w:r w:rsidRPr="000074FC">
        <w:rPr>
          <w:lang w:val="en-US"/>
        </w:rPr>
        <w:t>, "</w:t>
      </w:r>
      <w:proofErr w:type="spellStart"/>
      <w:r w:rsidRPr="000074FC">
        <w:rPr>
          <w:lang w:val="en-US"/>
        </w:rPr>
        <w:t>private_key.pem</w:t>
      </w:r>
      <w:proofErr w:type="spellEnd"/>
      <w:r w:rsidRPr="000074FC">
        <w:rPr>
          <w:lang w:val="en-US"/>
        </w:rPr>
        <w:t xml:space="preserve">", </w:t>
      </w:r>
      <w:proofErr w:type="spellStart"/>
      <w:r w:rsidRPr="000074FC">
        <w:rPr>
          <w:lang w:val="en-US"/>
        </w:rPr>
        <w:t>keyPEM</w:t>
      </w:r>
      <w:proofErr w:type="spellEnd"/>
      <w:r w:rsidRPr="000074FC">
        <w:rPr>
          <w:lang w:val="en-US"/>
        </w:rPr>
        <w:t>)</w:t>
      </w:r>
    </w:p>
    <w:p w14:paraId="61DF670F" w14:textId="77777777" w:rsidR="000074FC" w:rsidRPr="000074FC" w:rsidRDefault="000074FC" w:rsidP="000074FC">
      <w:pPr>
        <w:pStyle w:val="ae"/>
        <w:rPr>
          <w:lang w:val="en-US"/>
        </w:rPr>
      </w:pPr>
    </w:p>
    <w:p w14:paraId="528187C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r w:rsidRPr="000074FC">
        <w:rPr>
          <w:lang w:val="en-US"/>
        </w:rPr>
        <w:t>zipWriter.Close</w:t>
      </w:r>
      <w:proofErr w:type="spellEnd"/>
      <w:r w:rsidRPr="000074FC">
        <w:rPr>
          <w:lang w:val="en-US"/>
        </w:rPr>
        <w:t xml:space="preserve">();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4E43F67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20537DD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"error":   "</w:t>
      </w:r>
      <w:r w:rsidRPr="000074FC">
        <w:t>Ошибка</w:t>
      </w:r>
      <w:r w:rsidRPr="000074FC">
        <w:rPr>
          <w:lang w:val="en-US"/>
        </w:rPr>
        <w:t xml:space="preserve"> </w:t>
      </w:r>
      <w:r w:rsidRPr="000074FC">
        <w:t>создания</w:t>
      </w:r>
      <w:r w:rsidRPr="000074FC">
        <w:rPr>
          <w:lang w:val="en-US"/>
        </w:rPr>
        <w:t xml:space="preserve"> </w:t>
      </w:r>
      <w:r w:rsidRPr="000074FC">
        <w:t>архива</w:t>
      </w:r>
      <w:r w:rsidRPr="000074FC">
        <w:rPr>
          <w:lang w:val="en-US"/>
        </w:rPr>
        <w:t>",</w:t>
      </w:r>
    </w:p>
    <w:p w14:paraId="3E0F5A9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6E129F7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5B7C0E1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41365AC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5D467CBB" w14:textId="77777777" w:rsidR="000074FC" w:rsidRPr="000074FC" w:rsidRDefault="000074FC" w:rsidP="000074FC">
      <w:pPr>
        <w:pStyle w:val="ae"/>
        <w:rPr>
          <w:lang w:val="en-US"/>
        </w:rPr>
      </w:pPr>
    </w:p>
    <w:p w14:paraId="742C015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Head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"Content-Type", "application/zip")</w:t>
      </w:r>
    </w:p>
    <w:p w14:paraId="573CB75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Head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"Content-Disposition", "attachment; filename=credentials.zip")</w:t>
      </w:r>
    </w:p>
    <w:p w14:paraId="4F52F9F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Data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OK</w:t>
      </w:r>
      <w:proofErr w:type="spellEnd"/>
      <w:proofErr w:type="gramEnd"/>
      <w:r w:rsidRPr="000074FC">
        <w:rPr>
          <w:lang w:val="en-US"/>
        </w:rPr>
        <w:t xml:space="preserve">, "application/zip", </w:t>
      </w:r>
      <w:proofErr w:type="spellStart"/>
      <w:proofErr w:type="gramStart"/>
      <w:r w:rsidRPr="000074FC">
        <w:rPr>
          <w:lang w:val="en-US"/>
        </w:rPr>
        <w:t>buf.Bytes</w:t>
      </w:r>
      <w:proofErr w:type="spellEnd"/>
      <w:proofErr w:type="gramEnd"/>
      <w:r w:rsidRPr="000074FC">
        <w:rPr>
          <w:lang w:val="en-US"/>
        </w:rPr>
        <w:t>())</w:t>
      </w:r>
    </w:p>
    <w:p w14:paraId="3D4D809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614B9366" w14:textId="77777777" w:rsidR="000074FC" w:rsidRPr="000074FC" w:rsidRDefault="000074FC" w:rsidP="000074FC">
      <w:pPr>
        <w:pStyle w:val="ae"/>
        <w:rPr>
          <w:lang w:val="en-US"/>
        </w:rPr>
      </w:pPr>
    </w:p>
    <w:p w14:paraId="2B6288C5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</w:t>
      </w:r>
      <w:proofErr w:type="spellStart"/>
      <w:proofErr w:type="gramStart"/>
      <w:r w:rsidRPr="000074FC">
        <w:rPr>
          <w:lang w:val="en-US"/>
        </w:rPr>
        <w:t>addFileToZip</w:t>
      </w:r>
      <w:proofErr w:type="spellEnd"/>
      <w:r w:rsidRPr="000074FC">
        <w:rPr>
          <w:lang w:val="en-US"/>
        </w:rPr>
        <w:t>(</w:t>
      </w:r>
      <w:proofErr w:type="spellStart"/>
      <w:proofErr w:type="gramEnd"/>
      <w:r w:rsidRPr="000074FC">
        <w:rPr>
          <w:lang w:val="en-US"/>
        </w:rPr>
        <w:t>zipWriter</w:t>
      </w:r>
      <w:proofErr w:type="spellEnd"/>
      <w:r w:rsidRPr="000074FC">
        <w:rPr>
          <w:lang w:val="en-US"/>
        </w:rPr>
        <w:t xml:space="preserve"> *</w:t>
      </w:r>
      <w:proofErr w:type="spellStart"/>
      <w:proofErr w:type="gramStart"/>
      <w:r w:rsidRPr="000074FC">
        <w:rPr>
          <w:lang w:val="en-US"/>
        </w:rPr>
        <w:t>zip.Writer</w:t>
      </w:r>
      <w:proofErr w:type="spellEnd"/>
      <w:proofErr w:type="gramEnd"/>
      <w:r w:rsidRPr="000074FC">
        <w:rPr>
          <w:lang w:val="en-US"/>
        </w:rPr>
        <w:t xml:space="preserve">, filename string, data 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) error {</w:t>
      </w:r>
    </w:p>
    <w:p w14:paraId="7E25C9C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writer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r w:rsidRPr="000074FC">
        <w:rPr>
          <w:lang w:val="en-US"/>
        </w:rPr>
        <w:t>zipWriter.Create</w:t>
      </w:r>
      <w:proofErr w:type="spellEnd"/>
      <w:r w:rsidRPr="000074FC">
        <w:rPr>
          <w:lang w:val="en-US"/>
        </w:rPr>
        <w:t>(filename)</w:t>
      </w:r>
    </w:p>
    <w:p w14:paraId="0ABBAE5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5D1B222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return </w:t>
      </w:r>
      <w:proofErr w:type="gramStart"/>
      <w:r w:rsidRPr="000074FC">
        <w:rPr>
          <w:lang w:val="en-US"/>
        </w:rPr>
        <w:t>err</w:t>
      </w:r>
      <w:proofErr w:type="gramEnd"/>
    </w:p>
    <w:p w14:paraId="74FB26D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20EB23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_, err = </w:t>
      </w:r>
      <w:proofErr w:type="spellStart"/>
      <w:proofErr w:type="gramStart"/>
      <w:r w:rsidRPr="000074FC">
        <w:rPr>
          <w:lang w:val="en-US"/>
        </w:rPr>
        <w:t>writer.Write</w:t>
      </w:r>
      <w:proofErr w:type="spellEnd"/>
      <w:proofErr w:type="gramEnd"/>
      <w:r w:rsidRPr="000074FC">
        <w:rPr>
          <w:lang w:val="en-US"/>
        </w:rPr>
        <w:t>(data)</w:t>
      </w:r>
    </w:p>
    <w:p w14:paraId="68D6EDC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return </w:t>
      </w:r>
      <w:proofErr w:type="gramStart"/>
      <w:r w:rsidRPr="000074FC">
        <w:rPr>
          <w:lang w:val="en-US"/>
        </w:rPr>
        <w:t>err</w:t>
      </w:r>
      <w:proofErr w:type="gramEnd"/>
    </w:p>
    <w:p w14:paraId="186C94F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189B2E2F" w14:textId="77777777" w:rsidR="000074FC" w:rsidRPr="000074FC" w:rsidRDefault="000074FC" w:rsidP="000074FC">
      <w:pPr>
        <w:pStyle w:val="ae"/>
        <w:rPr>
          <w:lang w:val="en-US"/>
        </w:rPr>
      </w:pPr>
    </w:p>
    <w:p w14:paraId="144776E0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r *Router) </w:t>
      </w:r>
      <w:proofErr w:type="spellStart"/>
      <w:proofErr w:type="gramStart"/>
      <w:r w:rsidRPr="000074FC">
        <w:rPr>
          <w:lang w:val="en-US"/>
        </w:rPr>
        <w:t>signHandl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c *</w:t>
      </w:r>
      <w:proofErr w:type="spellStart"/>
      <w:proofErr w:type="gramStart"/>
      <w:r w:rsidRPr="000074FC">
        <w:rPr>
          <w:lang w:val="en-US"/>
        </w:rPr>
        <w:t>gin.Context</w:t>
      </w:r>
      <w:proofErr w:type="spellEnd"/>
      <w:proofErr w:type="gramEnd"/>
      <w:r w:rsidRPr="000074FC">
        <w:rPr>
          <w:lang w:val="en-US"/>
        </w:rPr>
        <w:t>) {</w:t>
      </w:r>
    </w:p>
    <w:p w14:paraId="14A832E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dataFile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.FormFile</w:t>
      </w:r>
      <w:proofErr w:type="spellEnd"/>
      <w:proofErr w:type="gramEnd"/>
      <w:r w:rsidRPr="000074FC">
        <w:rPr>
          <w:lang w:val="en-US"/>
        </w:rPr>
        <w:t>("data")</w:t>
      </w:r>
    </w:p>
    <w:p w14:paraId="13B4FB3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211560A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4C294540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Необходимо загрузить файл данных",</w:t>
      </w:r>
    </w:p>
    <w:p w14:paraId="665281A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06443EC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032A309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0496DCD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AA2B844" w14:textId="77777777" w:rsidR="000074FC" w:rsidRPr="000074FC" w:rsidRDefault="000074FC" w:rsidP="000074FC">
      <w:pPr>
        <w:pStyle w:val="ae"/>
        <w:rPr>
          <w:lang w:val="en-US"/>
        </w:rPr>
      </w:pPr>
    </w:p>
    <w:p w14:paraId="3F83CDD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file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r w:rsidRPr="000074FC">
        <w:rPr>
          <w:lang w:val="en-US"/>
        </w:rPr>
        <w:t>dataFile.Open</w:t>
      </w:r>
      <w:proofErr w:type="spellEnd"/>
      <w:r w:rsidRPr="000074FC">
        <w:rPr>
          <w:lang w:val="en-US"/>
        </w:rPr>
        <w:t>()</w:t>
      </w:r>
    </w:p>
    <w:p w14:paraId="3E7D07E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5DA46FF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8687B80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Ошибка чтения файла данных",</w:t>
      </w:r>
    </w:p>
    <w:p w14:paraId="2B56A16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357A1C2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2897893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5877FCE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0E2D7E9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defer </w:t>
      </w:r>
      <w:proofErr w:type="spellStart"/>
      <w:proofErr w:type="gramStart"/>
      <w:r w:rsidRPr="000074FC">
        <w:rPr>
          <w:lang w:val="en-US"/>
        </w:rPr>
        <w:t>file.Close</w:t>
      </w:r>
      <w:proofErr w:type="spellEnd"/>
      <w:proofErr w:type="gramEnd"/>
      <w:r w:rsidRPr="000074FC">
        <w:rPr>
          <w:lang w:val="en-US"/>
        </w:rPr>
        <w:t>()</w:t>
      </w:r>
    </w:p>
    <w:p w14:paraId="025F00F7" w14:textId="77777777" w:rsidR="000074FC" w:rsidRPr="000074FC" w:rsidRDefault="000074FC" w:rsidP="000074FC">
      <w:pPr>
        <w:pStyle w:val="ae"/>
        <w:rPr>
          <w:lang w:val="en-US"/>
        </w:rPr>
      </w:pPr>
    </w:p>
    <w:p w14:paraId="11B4B27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er :</w:t>
      </w:r>
      <w:proofErr w:type="gramEnd"/>
      <w:r w:rsidRPr="000074FC">
        <w:rPr>
          <w:lang w:val="en-US"/>
        </w:rPr>
        <w:t>= sha256.New()</w:t>
      </w:r>
    </w:p>
    <w:p w14:paraId="5C30261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_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io.Copy</w:t>
      </w:r>
      <w:proofErr w:type="spellEnd"/>
      <w:proofErr w:type="gramEnd"/>
      <w:r w:rsidRPr="000074FC">
        <w:rPr>
          <w:lang w:val="en-US"/>
        </w:rPr>
        <w:t xml:space="preserve">(hasher, file);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3E318E6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E2FF32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"error":   "</w:t>
      </w:r>
      <w:r w:rsidRPr="000074FC">
        <w:t>Ошибка</w:t>
      </w:r>
      <w:r w:rsidRPr="000074FC">
        <w:rPr>
          <w:lang w:val="en-US"/>
        </w:rPr>
        <w:t xml:space="preserve"> </w:t>
      </w:r>
      <w:r w:rsidRPr="000074FC">
        <w:t>вычисления</w:t>
      </w:r>
      <w:r w:rsidRPr="000074FC">
        <w:rPr>
          <w:lang w:val="en-US"/>
        </w:rPr>
        <w:t xml:space="preserve"> </w:t>
      </w:r>
      <w:proofErr w:type="spellStart"/>
      <w:r w:rsidRPr="000074FC">
        <w:t>хеша</w:t>
      </w:r>
      <w:proofErr w:type="spellEnd"/>
      <w:r w:rsidRPr="000074FC">
        <w:rPr>
          <w:lang w:val="en-US"/>
        </w:rPr>
        <w:t>",</w:t>
      </w:r>
    </w:p>
    <w:p w14:paraId="6090302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1694343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4EA3F8F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03933DE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42B996E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hasher.Sum</w:t>
      </w:r>
      <w:proofErr w:type="spellEnd"/>
      <w:proofErr w:type="gramEnd"/>
      <w:r w:rsidRPr="000074FC">
        <w:rPr>
          <w:lang w:val="en-US"/>
        </w:rPr>
        <w:t>(nil)</w:t>
      </w:r>
    </w:p>
    <w:p w14:paraId="64DF4EFF" w14:textId="77777777" w:rsidR="000074FC" w:rsidRPr="000074FC" w:rsidRDefault="000074FC" w:rsidP="000074FC">
      <w:pPr>
        <w:pStyle w:val="ae"/>
        <w:rPr>
          <w:lang w:val="en-US"/>
        </w:rPr>
      </w:pPr>
    </w:p>
    <w:p w14:paraId="65E66B1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keyContent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.PostForm</w:t>
      </w:r>
      <w:proofErr w:type="spellEnd"/>
      <w:proofErr w:type="gramEnd"/>
      <w:r w:rsidRPr="000074FC">
        <w:rPr>
          <w:lang w:val="en-US"/>
        </w:rPr>
        <w:t>("key")</w:t>
      </w:r>
    </w:p>
    <w:p w14:paraId="53A85FF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key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.signer</w:t>
      </w:r>
      <w:proofErr w:type="gramEnd"/>
      <w:r w:rsidRPr="000074FC">
        <w:rPr>
          <w:lang w:val="en-US"/>
        </w:rPr>
        <w:t>.KeyUnmarshal</w:t>
      </w:r>
      <w:proofErr w:type="spellEnd"/>
      <w:r w:rsidRPr="000074FC">
        <w:rPr>
          <w:lang w:val="en-US"/>
        </w:rPr>
        <w:t>(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keyContent</w:t>
      </w:r>
      <w:proofErr w:type="spellEnd"/>
      <w:r w:rsidRPr="000074FC">
        <w:rPr>
          <w:lang w:val="en-US"/>
        </w:rPr>
        <w:t>))</w:t>
      </w:r>
    </w:p>
    <w:p w14:paraId="7D76B9E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4EC5F88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1BDD3754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Неверный формат приватного ключа",</w:t>
      </w:r>
    </w:p>
    <w:p w14:paraId="10A05FE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738B878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4ADABD0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44937D5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93CD988" w14:textId="77777777" w:rsidR="000074FC" w:rsidRPr="000074FC" w:rsidRDefault="000074FC" w:rsidP="000074FC">
      <w:pPr>
        <w:pStyle w:val="ae"/>
        <w:rPr>
          <w:lang w:val="en-US"/>
        </w:rPr>
      </w:pPr>
    </w:p>
    <w:p w14:paraId="5E722F9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signature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gramStart"/>
      <w:r w:rsidRPr="000074FC">
        <w:rPr>
          <w:lang w:val="en-US"/>
        </w:rPr>
        <w:t>rsa.SignPKCS</w:t>
      </w:r>
      <w:proofErr w:type="gramEnd"/>
      <w:r w:rsidRPr="000074FC">
        <w:rPr>
          <w:lang w:val="en-US"/>
        </w:rPr>
        <w:t>1v15(</w:t>
      </w:r>
      <w:proofErr w:type="spellStart"/>
      <w:proofErr w:type="gramStart"/>
      <w:r w:rsidRPr="000074FC">
        <w:rPr>
          <w:lang w:val="en-US"/>
        </w:rPr>
        <w:t>rand.Reader</w:t>
      </w:r>
      <w:proofErr w:type="spellEnd"/>
      <w:proofErr w:type="gramEnd"/>
      <w:r w:rsidRPr="000074FC">
        <w:rPr>
          <w:lang w:val="en-US"/>
        </w:rPr>
        <w:t xml:space="preserve">, key, </w:t>
      </w:r>
      <w:proofErr w:type="gramStart"/>
      <w:r w:rsidRPr="000074FC">
        <w:rPr>
          <w:lang w:val="en-US"/>
        </w:rPr>
        <w:t>crypto.SHA</w:t>
      </w:r>
      <w:proofErr w:type="gramEnd"/>
      <w:r w:rsidRPr="000074FC">
        <w:rPr>
          <w:lang w:val="en-US"/>
        </w:rPr>
        <w:t>256, hash)</w:t>
      </w:r>
    </w:p>
    <w:p w14:paraId="5D979C8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1C5BB7A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5A0B997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Ошибка создания подписи",</w:t>
      </w:r>
    </w:p>
    <w:p w14:paraId="01FC9360" w14:textId="77777777" w:rsidR="000074FC" w:rsidRPr="000074FC" w:rsidRDefault="000074FC" w:rsidP="000074FC">
      <w:pPr>
        <w:pStyle w:val="ae"/>
      </w:pPr>
      <w:r w:rsidRPr="000074FC">
        <w:t>            "</w:t>
      </w:r>
      <w:proofErr w:type="spellStart"/>
      <w:r w:rsidRPr="000074FC">
        <w:t>details</w:t>
      </w:r>
      <w:proofErr w:type="spellEnd"/>
      <w:r w:rsidRPr="000074FC">
        <w:t xml:space="preserve">": </w:t>
      </w:r>
      <w:proofErr w:type="spellStart"/>
      <w:proofErr w:type="gramStart"/>
      <w:r w:rsidRPr="000074FC">
        <w:t>err.Error</w:t>
      </w:r>
      <w:proofErr w:type="spellEnd"/>
      <w:proofErr w:type="gramEnd"/>
      <w:r w:rsidRPr="000074FC">
        <w:t>(),</w:t>
      </w:r>
    </w:p>
    <w:p w14:paraId="51AE823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</w:t>
      </w:r>
      <w:r w:rsidRPr="000074FC">
        <w:rPr>
          <w:lang w:val="en-US"/>
        </w:rPr>
        <w:t>})</w:t>
      </w:r>
    </w:p>
    <w:p w14:paraId="2EC68EF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1267647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384D3D6" w14:textId="77777777" w:rsidR="000074FC" w:rsidRPr="000074FC" w:rsidRDefault="000074FC" w:rsidP="000074FC">
      <w:pPr>
        <w:pStyle w:val="ae"/>
        <w:rPr>
          <w:lang w:val="en-US"/>
        </w:rPr>
      </w:pPr>
    </w:p>
    <w:p w14:paraId="39BF869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OK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39B447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"signature": </w:t>
      </w:r>
      <w:proofErr w:type="gramStart"/>
      <w:r w:rsidRPr="000074FC">
        <w:rPr>
          <w:lang w:val="en-US"/>
        </w:rPr>
        <w:t>base64.StdEncoding.EncodeToString</w:t>
      </w:r>
      <w:proofErr w:type="gramEnd"/>
      <w:r w:rsidRPr="000074FC">
        <w:rPr>
          <w:lang w:val="en-US"/>
        </w:rPr>
        <w:t>(signature),</w:t>
      </w:r>
    </w:p>
    <w:p w14:paraId="769F765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)</w:t>
      </w:r>
    </w:p>
    <w:p w14:paraId="5E8C601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4A4E524E" w14:textId="77777777" w:rsidR="000074FC" w:rsidRPr="000074FC" w:rsidRDefault="000074FC" w:rsidP="000074FC">
      <w:pPr>
        <w:pStyle w:val="ae"/>
        <w:rPr>
          <w:lang w:val="en-US"/>
        </w:rPr>
      </w:pPr>
    </w:p>
    <w:p w14:paraId="39B843EB" w14:textId="77777777" w:rsidR="000074FC" w:rsidRPr="000074FC" w:rsidRDefault="000074FC" w:rsidP="000074FC">
      <w:pPr>
        <w:pStyle w:val="ae"/>
        <w:rPr>
          <w:lang w:val="en-US"/>
        </w:rPr>
      </w:pPr>
      <w:proofErr w:type="spellStart"/>
      <w:r w:rsidRPr="000074FC">
        <w:rPr>
          <w:lang w:val="en-US"/>
        </w:rPr>
        <w:t>func</w:t>
      </w:r>
      <w:proofErr w:type="spellEnd"/>
      <w:r w:rsidRPr="000074FC">
        <w:rPr>
          <w:lang w:val="en-US"/>
        </w:rPr>
        <w:t xml:space="preserve"> (r *Router) </w:t>
      </w:r>
      <w:proofErr w:type="spellStart"/>
      <w:proofErr w:type="gramStart"/>
      <w:r w:rsidRPr="000074FC">
        <w:rPr>
          <w:lang w:val="en-US"/>
        </w:rPr>
        <w:t>verifyHandler</w:t>
      </w:r>
      <w:proofErr w:type="spellEnd"/>
      <w:r w:rsidRPr="000074FC">
        <w:rPr>
          <w:lang w:val="en-US"/>
        </w:rPr>
        <w:t>(</w:t>
      </w:r>
      <w:proofErr w:type="gramEnd"/>
      <w:r w:rsidRPr="000074FC">
        <w:rPr>
          <w:lang w:val="en-US"/>
        </w:rPr>
        <w:t>c *</w:t>
      </w:r>
      <w:proofErr w:type="spellStart"/>
      <w:proofErr w:type="gramStart"/>
      <w:r w:rsidRPr="000074FC">
        <w:rPr>
          <w:lang w:val="en-US"/>
        </w:rPr>
        <w:t>gin.Context</w:t>
      </w:r>
      <w:proofErr w:type="spellEnd"/>
      <w:proofErr w:type="gramEnd"/>
      <w:r w:rsidRPr="000074FC">
        <w:rPr>
          <w:lang w:val="en-US"/>
        </w:rPr>
        <w:t>) {</w:t>
      </w:r>
    </w:p>
    <w:p w14:paraId="6D12501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dataFile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.FormFile</w:t>
      </w:r>
      <w:proofErr w:type="spellEnd"/>
      <w:proofErr w:type="gramEnd"/>
      <w:r w:rsidRPr="000074FC">
        <w:rPr>
          <w:lang w:val="en-US"/>
        </w:rPr>
        <w:t>("data")</w:t>
      </w:r>
    </w:p>
    <w:p w14:paraId="72971AE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29F10C7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1F789371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Необходимо загрузить исходный файл",</w:t>
      </w:r>
    </w:p>
    <w:p w14:paraId="6FBD17D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4448590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268BB41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588799D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5258048" w14:textId="77777777" w:rsidR="000074FC" w:rsidRPr="000074FC" w:rsidRDefault="000074FC" w:rsidP="000074FC">
      <w:pPr>
        <w:pStyle w:val="ae"/>
        <w:rPr>
          <w:lang w:val="en-US"/>
        </w:rPr>
      </w:pPr>
    </w:p>
    <w:p w14:paraId="6AB7265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file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r w:rsidRPr="000074FC">
        <w:rPr>
          <w:lang w:val="en-US"/>
        </w:rPr>
        <w:t>dataFile.Open</w:t>
      </w:r>
      <w:proofErr w:type="spellEnd"/>
      <w:r w:rsidRPr="000074FC">
        <w:rPr>
          <w:lang w:val="en-US"/>
        </w:rPr>
        <w:t>()</w:t>
      </w:r>
    </w:p>
    <w:p w14:paraId="0F45DB4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05FAE5B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54ADDDF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Ошибка чтения исходного файла",</w:t>
      </w:r>
    </w:p>
    <w:p w14:paraId="242E5F5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220BA62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33F300F0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0C77C2F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97E638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defer </w:t>
      </w:r>
      <w:proofErr w:type="spellStart"/>
      <w:proofErr w:type="gramStart"/>
      <w:r w:rsidRPr="000074FC">
        <w:rPr>
          <w:lang w:val="en-US"/>
        </w:rPr>
        <w:t>file.Close</w:t>
      </w:r>
      <w:proofErr w:type="spellEnd"/>
      <w:proofErr w:type="gramEnd"/>
      <w:r w:rsidRPr="000074FC">
        <w:rPr>
          <w:lang w:val="en-US"/>
        </w:rPr>
        <w:t>()</w:t>
      </w:r>
    </w:p>
    <w:p w14:paraId="30BD12ED" w14:textId="77777777" w:rsidR="000074FC" w:rsidRPr="000074FC" w:rsidRDefault="000074FC" w:rsidP="000074FC">
      <w:pPr>
        <w:pStyle w:val="ae"/>
        <w:rPr>
          <w:lang w:val="en-US"/>
        </w:rPr>
      </w:pPr>
    </w:p>
    <w:p w14:paraId="608BE29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er :</w:t>
      </w:r>
      <w:proofErr w:type="gramEnd"/>
      <w:r w:rsidRPr="000074FC">
        <w:rPr>
          <w:lang w:val="en-US"/>
        </w:rPr>
        <w:t>= sha256.New()</w:t>
      </w:r>
    </w:p>
    <w:p w14:paraId="71819D0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_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io.Copy</w:t>
      </w:r>
      <w:proofErr w:type="spellEnd"/>
      <w:proofErr w:type="gramEnd"/>
      <w:r w:rsidRPr="000074FC">
        <w:rPr>
          <w:lang w:val="en-US"/>
        </w:rPr>
        <w:t xml:space="preserve">(hasher, file);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14727A14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InternalServerError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6C2050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"error":   "</w:t>
      </w:r>
      <w:r w:rsidRPr="000074FC">
        <w:t>Ошибка</w:t>
      </w:r>
      <w:r w:rsidRPr="000074FC">
        <w:rPr>
          <w:lang w:val="en-US"/>
        </w:rPr>
        <w:t xml:space="preserve"> </w:t>
      </w:r>
      <w:r w:rsidRPr="000074FC">
        <w:t>вычисления</w:t>
      </w:r>
      <w:r w:rsidRPr="000074FC">
        <w:rPr>
          <w:lang w:val="en-US"/>
        </w:rPr>
        <w:t xml:space="preserve"> </w:t>
      </w:r>
      <w:proofErr w:type="spellStart"/>
      <w:r w:rsidRPr="000074FC">
        <w:t>хеша</w:t>
      </w:r>
      <w:proofErr w:type="spellEnd"/>
      <w:r w:rsidRPr="000074FC">
        <w:rPr>
          <w:lang w:val="en-US"/>
        </w:rPr>
        <w:t>",</w:t>
      </w:r>
    </w:p>
    <w:p w14:paraId="5C483E2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5A86339D" w14:textId="77777777" w:rsidR="000074FC" w:rsidRPr="003C2811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r w:rsidRPr="003C2811">
        <w:rPr>
          <w:lang w:val="en-US"/>
        </w:rPr>
        <w:t>})</w:t>
      </w:r>
    </w:p>
    <w:p w14:paraId="6977041F" w14:textId="77777777" w:rsidR="000074FC" w:rsidRPr="000074FC" w:rsidRDefault="000074FC" w:rsidP="000074FC">
      <w:pPr>
        <w:pStyle w:val="ae"/>
        <w:rPr>
          <w:lang w:val="en-US"/>
        </w:rPr>
      </w:pPr>
      <w:r w:rsidRPr="003C2811">
        <w:rPr>
          <w:lang w:val="en-US"/>
        </w:rPr>
        <w:lastRenderedPageBreak/>
        <w:t xml:space="preserve">        </w:t>
      </w:r>
      <w:r w:rsidRPr="000074FC">
        <w:rPr>
          <w:lang w:val="en-US"/>
        </w:rPr>
        <w:t>return</w:t>
      </w:r>
    </w:p>
    <w:p w14:paraId="15E5FD4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3332EC8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gramStart"/>
      <w:r w:rsidRPr="000074FC">
        <w:rPr>
          <w:lang w:val="en-US"/>
        </w:rPr>
        <w:t>hash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hasher.Sum</w:t>
      </w:r>
      <w:proofErr w:type="spellEnd"/>
      <w:proofErr w:type="gramEnd"/>
      <w:r w:rsidRPr="000074FC">
        <w:rPr>
          <w:lang w:val="en-US"/>
        </w:rPr>
        <w:t>(nil)</w:t>
      </w:r>
    </w:p>
    <w:p w14:paraId="43A8DF6B" w14:textId="77777777" w:rsidR="000074FC" w:rsidRPr="000074FC" w:rsidRDefault="000074FC" w:rsidP="000074FC">
      <w:pPr>
        <w:pStyle w:val="ae"/>
        <w:rPr>
          <w:lang w:val="en-US"/>
        </w:rPr>
      </w:pPr>
    </w:p>
    <w:p w14:paraId="408FE6A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signatureContent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.PostForm</w:t>
      </w:r>
      <w:proofErr w:type="spellEnd"/>
      <w:proofErr w:type="gramEnd"/>
      <w:r w:rsidRPr="000074FC">
        <w:rPr>
          <w:lang w:val="en-US"/>
        </w:rPr>
        <w:t>("signature")</w:t>
      </w:r>
    </w:p>
    <w:p w14:paraId="6B91A71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signatureContent</w:t>
      </w:r>
      <w:proofErr w:type="spellEnd"/>
      <w:r w:rsidRPr="000074FC">
        <w:rPr>
          <w:lang w:val="en-US"/>
        </w:rPr>
        <w:t xml:space="preserve"> == "" {</w:t>
      </w:r>
    </w:p>
    <w:p w14:paraId="4DC4A75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C54FAF2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r w:rsidRPr="000074FC">
        <w:t>": "Необходимо предоставить подпись",</w:t>
      </w:r>
    </w:p>
    <w:p w14:paraId="332BC1D3" w14:textId="77777777" w:rsidR="000074FC" w:rsidRPr="000074FC" w:rsidRDefault="000074FC" w:rsidP="000074FC">
      <w:pPr>
        <w:pStyle w:val="ae"/>
      </w:pPr>
      <w:r w:rsidRPr="000074FC">
        <w:t>        })</w:t>
      </w:r>
    </w:p>
    <w:p w14:paraId="30B78010" w14:textId="77777777" w:rsidR="000074FC" w:rsidRPr="000074FC" w:rsidRDefault="000074FC" w:rsidP="000074FC">
      <w:pPr>
        <w:pStyle w:val="ae"/>
      </w:pPr>
      <w:r w:rsidRPr="000074FC">
        <w:t xml:space="preserve">        </w:t>
      </w:r>
      <w:proofErr w:type="spellStart"/>
      <w:r w:rsidRPr="000074FC">
        <w:t>return</w:t>
      </w:r>
      <w:proofErr w:type="spellEnd"/>
    </w:p>
    <w:p w14:paraId="0AB8B970" w14:textId="77777777" w:rsidR="000074FC" w:rsidRPr="000074FC" w:rsidRDefault="000074FC" w:rsidP="000074FC">
      <w:pPr>
        <w:pStyle w:val="ae"/>
      </w:pPr>
      <w:r w:rsidRPr="000074FC">
        <w:t>    }</w:t>
      </w:r>
    </w:p>
    <w:p w14:paraId="6BAEA612" w14:textId="77777777" w:rsidR="000074FC" w:rsidRPr="000074FC" w:rsidRDefault="000074FC" w:rsidP="000074FC">
      <w:pPr>
        <w:pStyle w:val="ae"/>
      </w:pPr>
    </w:p>
    <w:p w14:paraId="2625FD1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</w:t>
      </w:r>
      <w:r w:rsidRPr="000074FC">
        <w:rPr>
          <w:lang w:val="en-US"/>
        </w:rPr>
        <w:t xml:space="preserve">signature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gramStart"/>
      <w:r w:rsidRPr="000074FC">
        <w:rPr>
          <w:lang w:val="en-US"/>
        </w:rPr>
        <w:t>base64.StdEncoding.DecodeString</w:t>
      </w:r>
      <w:proofErr w:type="gram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signatureContent</w:t>
      </w:r>
      <w:proofErr w:type="spellEnd"/>
      <w:r w:rsidRPr="000074FC">
        <w:rPr>
          <w:lang w:val="en-US"/>
        </w:rPr>
        <w:t>)</w:t>
      </w:r>
    </w:p>
    <w:p w14:paraId="1A6A712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0084E328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50B2929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Неверный формат подписи (ожидается base64)",</w:t>
      </w:r>
    </w:p>
    <w:p w14:paraId="1836C32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07E918B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1466473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32C68BA9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05E8A267" w14:textId="77777777" w:rsidR="000074FC" w:rsidRPr="000074FC" w:rsidRDefault="000074FC" w:rsidP="000074FC">
      <w:pPr>
        <w:pStyle w:val="ae"/>
        <w:rPr>
          <w:lang w:val="en-US"/>
        </w:rPr>
      </w:pPr>
    </w:p>
    <w:p w14:paraId="48AB047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signature</w:t>
      </w:r>
      <w:proofErr w:type="gramStart"/>
      <w:r w:rsidRPr="000074FC">
        <w:rPr>
          <w:lang w:val="en-US"/>
        </w:rPr>
        <w:t>) !</w:t>
      </w:r>
      <w:proofErr w:type="gramEnd"/>
      <w:r w:rsidRPr="000074FC">
        <w:rPr>
          <w:lang w:val="en-US"/>
        </w:rPr>
        <w:t xml:space="preserve">= 256 </w:t>
      </w:r>
      <w:proofErr w:type="gramStart"/>
      <w:r w:rsidRPr="000074FC">
        <w:rPr>
          <w:lang w:val="en-US"/>
        </w:rPr>
        <w:t>{ /</w:t>
      </w:r>
      <w:proofErr w:type="gramEnd"/>
      <w:r w:rsidRPr="000074FC">
        <w:rPr>
          <w:lang w:val="en-US"/>
        </w:rPr>
        <w:t>/ For RSA-2048</w:t>
      </w:r>
    </w:p>
    <w:p w14:paraId="63D701C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4A6CF4A2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 "Неверный размер подписи",</w:t>
      </w:r>
    </w:p>
    <w:p w14:paraId="50F1B88D" w14:textId="77777777" w:rsidR="000074FC" w:rsidRPr="000074FC" w:rsidRDefault="000074FC" w:rsidP="000074FC">
      <w:pPr>
        <w:pStyle w:val="ae"/>
      </w:pPr>
      <w:r w:rsidRPr="000074FC">
        <w:t>            "</w:t>
      </w:r>
      <w:proofErr w:type="spellStart"/>
      <w:r w:rsidRPr="000074FC">
        <w:t>expected</w:t>
      </w:r>
      <w:proofErr w:type="spellEnd"/>
      <w:r w:rsidRPr="000074FC">
        <w:t>": 256,</w:t>
      </w:r>
    </w:p>
    <w:p w14:paraId="6441E0E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actual":   </w:t>
      </w:r>
      <w:proofErr w:type="spellStart"/>
      <w:r w:rsidRPr="000074FC">
        <w:rPr>
          <w:lang w:val="en-US"/>
        </w:rPr>
        <w:t>len</w:t>
      </w:r>
      <w:proofErr w:type="spellEnd"/>
      <w:r w:rsidRPr="000074FC">
        <w:rPr>
          <w:lang w:val="en-US"/>
        </w:rPr>
        <w:t>(signature),</w:t>
      </w:r>
    </w:p>
    <w:p w14:paraId="4E5EA68F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20289A3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50B0D06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A38B207" w14:textId="77777777" w:rsidR="000074FC" w:rsidRPr="000074FC" w:rsidRDefault="000074FC" w:rsidP="000074FC">
      <w:pPr>
        <w:pStyle w:val="ae"/>
        <w:rPr>
          <w:lang w:val="en-US"/>
        </w:rPr>
      </w:pPr>
    </w:p>
    <w:p w14:paraId="5C12748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certContent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.PostForm</w:t>
      </w:r>
      <w:proofErr w:type="spellEnd"/>
      <w:proofErr w:type="gramEnd"/>
      <w:r w:rsidRPr="000074FC">
        <w:rPr>
          <w:lang w:val="en-US"/>
        </w:rPr>
        <w:t>("cert")</w:t>
      </w:r>
    </w:p>
    <w:p w14:paraId="4B0C816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cert,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r.signer</w:t>
      </w:r>
      <w:proofErr w:type="gramEnd"/>
      <w:r w:rsidRPr="000074FC">
        <w:rPr>
          <w:lang w:val="en-US"/>
        </w:rPr>
        <w:t>.CertUnmarshal</w:t>
      </w:r>
      <w:proofErr w:type="spellEnd"/>
      <w:r w:rsidRPr="000074FC">
        <w:rPr>
          <w:lang w:val="en-US"/>
        </w:rPr>
        <w:t>(</w:t>
      </w:r>
      <w:proofErr w:type="gramStart"/>
      <w:r w:rsidRPr="000074FC">
        <w:rPr>
          <w:lang w:val="en-US"/>
        </w:rPr>
        <w:t>[]byte</w:t>
      </w:r>
      <w:proofErr w:type="gram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certContent</w:t>
      </w:r>
      <w:proofErr w:type="spellEnd"/>
      <w:r w:rsidRPr="000074FC">
        <w:rPr>
          <w:lang w:val="en-US"/>
        </w:rPr>
        <w:t>))</w:t>
      </w:r>
    </w:p>
    <w:p w14:paraId="39CC647E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7138121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F1AA77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    "error":   "</w:t>
      </w:r>
      <w:r w:rsidRPr="000074FC">
        <w:t>Неверный</w:t>
      </w:r>
      <w:r w:rsidRPr="000074FC">
        <w:rPr>
          <w:lang w:val="en-US"/>
        </w:rPr>
        <w:t xml:space="preserve"> </w:t>
      </w:r>
      <w:r w:rsidRPr="000074FC">
        <w:t>формат</w:t>
      </w:r>
      <w:r w:rsidRPr="000074FC">
        <w:rPr>
          <w:lang w:val="en-US"/>
        </w:rPr>
        <w:t xml:space="preserve"> </w:t>
      </w:r>
      <w:r w:rsidRPr="000074FC">
        <w:t>сертификата</w:t>
      </w:r>
      <w:r w:rsidRPr="000074FC">
        <w:rPr>
          <w:lang w:val="en-US"/>
        </w:rPr>
        <w:t>",</w:t>
      </w:r>
    </w:p>
    <w:p w14:paraId="0C965E9D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    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7FB8683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608365F1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2BEAA58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63DD9AEA" w14:textId="77777777" w:rsidR="000074FC" w:rsidRPr="000074FC" w:rsidRDefault="000074FC" w:rsidP="000074FC">
      <w:pPr>
        <w:pStyle w:val="ae"/>
        <w:rPr>
          <w:lang w:val="en-US"/>
        </w:rPr>
      </w:pPr>
    </w:p>
    <w:p w14:paraId="478CDF8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proofErr w:type="gramStart"/>
      <w:r w:rsidRPr="000074FC">
        <w:rPr>
          <w:lang w:val="en-US"/>
        </w:rPr>
        <w:t>pubKey</w:t>
      </w:r>
      <w:proofErr w:type="spellEnd"/>
      <w:r w:rsidRPr="000074FC">
        <w:rPr>
          <w:lang w:val="en-US"/>
        </w:rPr>
        <w:t xml:space="preserve"> :</w:t>
      </w:r>
      <w:proofErr w:type="gramEnd"/>
      <w:r w:rsidRPr="000074FC">
        <w:rPr>
          <w:lang w:val="en-US"/>
        </w:rPr>
        <w:t xml:space="preserve">= </w:t>
      </w:r>
      <w:proofErr w:type="spellStart"/>
      <w:proofErr w:type="gramStart"/>
      <w:r w:rsidRPr="000074FC">
        <w:rPr>
          <w:lang w:val="en-US"/>
        </w:rPr>
        <w:t>cert.PublicKey</w:t>
      </w:r>
      <w:proofErr w:type="spellEnd"/>
      <w:proofErr w:type="gramEnd"/>
      <w:r w:rsidRPr="000074FC">
        <w:rPr>
          <w:lang w:val="en-US"/>
        </w:rPr>
        <w:t>.(*</w:t>
      </w:r>
      <w:proofErr w:type="spellStart"/>
      <w:proofErr w:type="gramStart"/>
      <w:r w:rsidRPr="000074FC">
        <w:rPr>
          <w:lang w:val="en-US"/>
        </w:rPr>
        <w:t>rsa.PublicKey</w:t>
      </w:r>
      <w:proofErr w:type="spellEnd"/>
      <w:proofErr w:type="gramEnd"/>
      <w:r w:rsidRPr="000074FC">
        <w:rPr>
          <w:lang w:val="en-US"/>
        </w:rPr>
        <w:t>)</w:t>
      </w:r>
    </w:p>
    <w:p w14:paraId="0268BDDA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if </w:t>
      </w:r>
      <w:proofErr w:type="gramStart"/>
      <w:r w:rsidRPr="000074FC">
        <w:rPr>
          <w:lang w:val="en-US"/>
        </w:rPr>
        <w:t>err :</w:t>
      </w:r>
      <w:proofErr w:type="gramEnd"/>
      <w:r w:rsidRPr="000074FC">
        <w:rPr>
          <w:lang w:val="en-US"/>
        </w:rPr>
        <w:t xml:space="preserve">= </w:t>
      </w:r>
      <w:proofErr w:type="gramStart"/>
      <w:r w:rsidRPr="000074FC">
        <w:rPr>
          <w:lang w:val="en-US"/>
        </w:rPr>
        <w:t>rsa.VerifyPKCS</w:t>
      </w:r>
      <w:proofErr w:type="gramEnd"/>
      <w:r w:rsidRPr="000074FC">
        <w:rPr>
          <w:lang w:val="en-US"/>
        </w:rPr>
        <w:t>1v15(</w:t>
      </w:r>
      <w:proofErr w:type="spellStart"/>
      <w:r w:rsidRPr="000074FC">
        <w:rPr>
          <w:lang w:val="en-US"/>
        </w:rPr>
        <w:t>pubKey</w:t>
      </w:r>
      <w:proofErr w:type="spellEnd"/>
      <w:r w:rsidRPr="000074FC">
        <w:rPr>
          <w:lang w:val="en-US"/>
        </w:rPr>
        <w:t xml:space="preserve">, </w:t>
      </w:r>
      <w:proofErr w:type="gramStart"/>
      <w:r w:rsidRPr="000074FC">
        <w:rPr>
          <w:lang w:val="en-US"/>
        </w:rPr>
        <w:t>crypto.SHA</w:t>
      </w:r>
      <w:proofErr w:type="gramEnd"/>
      <w:r w:rsidRPr="000074FC">
        <w:rPr>
          <w:lang w:val="en-US"/>
        </w:rPr>
        <w:t xml:space="preserve">256, hash, signature); </w:t>
      </w:r>
      <w:proofErr w:type="gramStart"/>
      <w:r w:rsidRPr="000074FC">
        <w:rPr>
          <w:lang w:val="en-US"/>
        </w:rPr>
        <w:t>err !</w:t>
      </w:r>
      <w:proofErr w:type="gramEnd"/>
      <w:r w:rsidRPr="000074FC">
        <w:rPr>
          <w:lang w:val="en-US"/>
        </w:rPr>
        <w:t>= nil {</w:t>
      </w:r>
    </w:p>
    <w:p w14:paraId="07480C5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proofErr w:type="gramStart"/>
      <w:r w:rsidRPr="000074FC">
        <w:rPr>
          <w:lang w:val="en-US"/>
        </w:rPr>
        <w:t>log.Printf</w:t>
      </w:r>
      <w:proofErr w:type="spellEnd"/>
      <w:proofErr w:type="gramEnd"/>
      <w:r w:rsidRPr="000074FC">
        <w:rPr>
          <w:lang w:val="en-US"/>
        </w:rPr>
        <w:t xml:space="preserve">("Verify failed: hash=%x signature=%x...", hash, </w:t>
      </w:r>
      <w:proofErr w:type="gramStart"/>
      <w:r w:rsidRPr="000074FC">
        <w:rPr>
          <w:lang w:val="en-US"/>
        </w:rPr>
        <w:t>signature[</w:t>
      </w:r>
      <w:proofErr w:type="gramEnd"/>
      <w:r w:rsidRPr="000074FC">
        <w:rPr>
          <w:lang w:val="en-US"/>
        </w:rPr>
        <w:t>:16])</w:t>
      </w:r>
    </w:p>
    <w:p w14:paraId="720D5B23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BadRequest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056E4B24" w14:textId="77777777" w:rsidR="000074FC" w:rsidRPr="000074FC" w:rsidRDefault="000074FC" w:rsidP="000074FC">
      <w:pPr>
        <w:pStyle w:val="ae"/>
      </w:pPr>
      <w:r w:rsidRPr="000074FC">
        <w:rPr>
          <w:lang w:val="en-US"/>
        </w:rPr>
        <w:t xml:space="preserve">            </w:t>
      </w:r>
      <w:r w:rsidRPr="000074FC">
        <w:t>"</w:t>
      </w:r>
      <w:proofErr w:type="spellStart"/>
      <w:r w:rsidRPr="000074FC">
        <w:t>error</w:t>
      </w:r>
      <w:proofErr w:type="spellEnd"/>
      <w:proofErr w:type="gramStart"/>
      <w:r w:rsidRPr="000074FC">
        <w:t xml:space="preserve">":   </w:t>
      </w:r>
      <w:proofErr w:type="gramEnd"/>
      <w:r w:rsidRPr="000074FC">
        <w:t>"Проверка подписи не пройдена",</w:t>
      </w:r>
    </w:p>
    <w:p w14:paraId="73454AF7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t xml:space="preserve">            </w:t>
      </w:r>
      <w:r w:rsidRPr="000074FC">
        <w:rPr>
          <w:lang w:val="en-US"/>
        </w:rPr>
        <w:t xml:space="preserve">"details": </w:t>
      </w:r>
      <w:proofErr w:type="spellStart"/>
      <w:proofErr w:type="gramStart"/>
      <w:r w:rsidRPr="000074FC">
        <w:rPr>
          <w:lang w:val="en-US"/>
        </w:rPr>
        <w:t>err.Error</w:t>
      </w:r>
      <w:proofErr w:type="spellEnd"/>
      <w:proofErr w:type="gramEnd"/>
      <w:r w:rsidRPr="000074FC">
        <w:rPr>
          <w:lang w:val="en-US"/>
        </w:rPr>
        <w:t>(),</w:t>
      </w:r>
    </w:p>
    <w:p w14:paraId="4459C9F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})</w:t>
      </w:r>
    </w:p>
    <w:p w14:paraId="43A6A3E2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return</w:t>
      </w:r>
    </w:p>
    <w:p w14:paraId="6AE9FF0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</w:t>
      </w:r>
    </w:p>
    <w:p w14:paraId="2DEA696B" w14:textId="77777777" w:rsidR="000074FC" w:rsidRPr="000074FC" w:rsidRDefault="000074FC" w:rsidP="000074FC">
      <w:pPr>
        <w:pStyle w:val="ae"/>
        <w:rPr>
          <w:lang w:val="en-US"/>
        </w:rPr>
      </w:pPr>
    </w:p>
    <w:p w14:paraId="14DB03AB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 xml:space="preserve">    </w:t>
      </w:r>
      <w:proofErr w:type="spellStart"/>
      <w:r w:rsidRPr="000074FC">
        <w:rPr>
          <w:lang w:val="en-US"/>
        </w:rPr>
        <w:t>c.</w:t>
      </w:r>
      <w:proofErr w:type="gramStart"/>
      <w:r w:rsidRPr="000074FC">
        <w:rPr>
          <w:lang w:val="en-US"/>
        </w:rPr>
        <w:t>JSON</w:t>
      </w:r>
      <w:proofErr w:type="spellEnd"/>
      <w:r w:rsidRPr="000074FC">
        <w:rPr>
          <w:lang w:val="en-US"/>
        </w:rPr>
        <w:t>(</w:t>
      </w:r>
      <w:proofErr w:type="spellStart"/>
      <w:r w:rsidRPr="000074FC">
        <w:rPr>
          <w:lang w:val="en-US"/>
        </w:rPr>
        <w:t>http.StatusOK</w:t>
      </w:r>
      <w:proofErr w:type="spellEnd"/>
      <w:proofErr w:type="gramEnd"/>
      <w:r w:rsidRPr="000074FC">
        <w:rPr>
          <w:lang w:val="en-US"/>
        </w:rPr>
        <w:t xml:space="preserve">, </w:t>
      </w:r>
      <w:proofErr w:type="spellStart"/>
      <w:r w:rsidRPr="000074FC">
        <w:rPr>
          <w:lang w:val="en-US"/>
        </w:rPr>
        <w:t>gin.</w:t>
      </w:r>
      <w:proofErr w:type="gramStart"/>
      <w:r w:rsidRPr="000074FC">
        <w:rPr>
          <w:lang w:val="en-US"/>
        </w:rPr>
        <w:t>H</w:t>
      </w:r>
      <w:proofErr w:type="spellEnd"/>
      <w:r w:rsidRPr="000074FC">
        <w:rPr>
          <w:lang w:val="en-US"/>
        </w:rPr>
        <w:t>{</w:t>
      </w:r>
      <w:proofErr w:type="gramEnd"/>
    </w:p>
    <w:p w14:paraId="312869C6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    "message": "</w:t>
      </w:r>
      <w:r w:rsidRPr="000074FC">
        <w:t>Подпись</w:t>
      </w:r>
      <w:r w:rsidRPr="000074FC">
        <w:rPr>
          <w:lang w:val="en-US"/>
        </w:rPr>
        <w:t xml:space="preserve"> </w:t>
      </w:r>
      <w:r w:rsidRPr="000074FC">
        <w:t>верна</w:t>
      </w:r>
      <w:r w:rsidRPr="000074FC">
        <w:rPr>
          <w:lang w:val="en-US"/>
        </w:rPr>
        <w:t>!",</w:t>
      </w:r>
    </w:p>
    <w:p w14:paraId="766EA2AC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    })</w:t>
      </w:r>
    </w:p>
    <w:p w14:paraId="0D63A735" w14:textId="77777777" w:rsidR="000074FC" w:rsidRPr="000074FC" w:rsidRDefault="000074FC" w:rsidP="000074FC">
      <w:pPr>
        <w:pStyle w:val="ae"/>
        <w:rPr>
          <w:lang w:val="en-US"/>
        </w:rPr>
      </w:pPr>
      <w:r w:rsidRPr="000074FC">
        <w:rPr>
          <w:lang w:val="en-US"/>
        </w:rPr>
        <w:t>}</w:t>
      </w:r>
    </w:p>
    <w:p w14:paraId="43126682" w14:textId="77777777" w:rsidR="000074FC" w:rsidRDefault="000074FC" w:rsidP="000074FC">
      <w:pPr>
        <w:pStyle w:val="ae"/>
        <w:rPr>
          <w:lang w:val="en-US"/>
        </w:rPr>
      </w:pPr>
    </w:p>
    <w:p w14:paraId="3175C3D8" w14:textId="77777777" w:rsidR="00803903" w:rsidRDefault="00803903" w:rsidP="000074FC">
      <w:pPr>
        <w:pStyle w:val="ae"/>
        <w:rPr>
          <w:lang w:val="en-US"/>
        </w:rPr>
      </w:pPr>
    </w:p>
    <w:p w14:paraId="7085E66F" w14:textId="77777777" w:rsidR="00803903" w:rsidRDefault="00803903" w:rsidP="000074FC">
      <w:pPr>
        <w:pStyle w:val="ae"/>
        <w:rPr>
          <w:lang w:val="en-US"/>
        </w:rPr>
      </w:pPr>
    </w:p>
    <w:p w14:paraId="277EECA0" w14:textId="77777777" w:rsidR="00803903" w:rsidRDefault="00803903" w:rsidP="000074FC">
      <w:pPr>
        <w:pStyle w:val="ae"/>
        <w:rPr>
          <w:lang w:val="en-US"/>
        </w:rPr>
      </w:pPr>
    </w:p>
    <w:p w14:paraId="35301D4C" w14:textId="77777777" w:rsidR="00803903" w:rsidRDefault="00803903" w:rsidP="000074FC">
      <w:pPr>
        <w:pStyle w:val="ae"/>
        <w:rPr>
          <w:lang w:val="en-US"/>
        </w:rPr>
      </w:pPr>
    </w:p>
    <w:p w14:paraId="76B9E07D" w14:textId="77777777" w:rsidR="00803903" w:rsidRDefault="00803903" w:rsidP="000074FC">
      <w:pPr>
        <w:pStyle w:val="ae"/>
        <w:rPr>
          <w:lang w:val="en-US"/>
        </w:rPr>
      </w:pPr>
    </w:p>
    <w:p w14:paraId="55D73F01" w14:textId="53E6226E" w:rsidR="00803903" w:rsidRDefault="00803903" w:rsidP="00803903">
      <w:pPr>
        <w:pStyle w:val="ae"/>
        <w:rPr>
          <w:b/>
          <w:bCs/>
          <w:lang w:val="en-US"/>
        </w:rPr>
      </w:pPr>
      <w:r>
        <w:rPr>
          <w:b/>
          <w:bCs/>
          <w:lang w:val="en-US"/>
        </w:rPr>
        <w:t>Router</w:t>
      </w:r>
    </w:p>
    <w:p w14:paraId="761387EF" w14:textId="77777777" w:rsidR="00803903" w:rsidRPr="000074FC" w:rsidRDefault="00803903" w:rsidP="00803903">
      <w:pPr>
        <w:pStyle w:val="ae"/>
        <w:rPr>
          <w:b/>
          <w:bCs/>
          <w:lang w:val="en-US"/>
        </w:rPr>
      </w:pPr>
    </w:p>
    <w:p w14:paraId="1665EEE3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package network</w:t>
      </w:r>
    </w:p>
    <w:p w14:paraId="5F8A3728" w14:textId="77777777" w:rsidR="00803903" w:rsidRPr="00803903" w:rsidRDefault="00803903" w:rsidP="00803903">
      <w:pPr>
        <w:pStyle w:val="ae"/>
        <w:rPr>
          <w:lang w:val="en-US"/>
        </w:rPr>
      </w:pPr>
    </w:p>
    <w:p w14:paraId="5472D851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import (</w:t>
      </w:r>
    </w:p>
    <w:p w14:paraId="54E16CA6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"github.com/gin-</w:t>
      </w:r>
      <w:proofErr w:type="spellStart"/>
      <w:r w:rsidRPr="00803903">
        <w:rPr>
          <w:lang w:val="en-US"/>
        </w:rPr>
        <w:t>gonic</w:t>
      </w:r>
      <w:proofErr w:type="spellEnd"/>
      <w:r w:rsidRPr="00803903">
        <w:rPr>
          <w:lang w:val="en-US"/>
        </w:rPr>
        <w:t>/gin"</w:t>
      </w:r>
    </w:p>
    <w:p w14:paraId="6711F23F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"github.com/koan6gi/go-</w:t>
      </w:r>
      <w:proofErr w:type="spellStart"/>
      <w:r w:rsidRPr="00803903">
        <w:rPr>
          <w:lang w:val="en-US"/>
        </w:rPr>
        <w:t>digisign</w:t>
      </w:r>
      <w:proofErr w:type="spellEnd"/>
      <w:r w:rsidRPr="00803903">
        <w:rPr>
          <w:lang w:val="en-US"/>
        </w:rPr>
        <w:t>/internal/crypto"</w:t>
      </w:r>
    </w:p>
    <w:p w14:paraId="368741D7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)</w:t>
      </w:r>
    </w:p>
    <w:p w14:paraId="7DF59E9B" w14:textId="77777777" w:rsidR="00803903" w:rsidRPr="00803903" w:rsidRDefault="00803903" w:rsidP="00803903">
      <w:pPr>
        <w:pStyle w:val="ae"/>
        <w:rPr>
          <w:lang w:val="en-US"/>
        </w:rPr>
      </w:pPr>
    </w:p>
    <w:p w14:paraId="52D2A7C7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type Router struct {</w:t>
      </w:r>
    </w:p>
    <w:p w14:paraId="767B66B7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engine *</w:t>
      </w:r>
      <w:proofErr w:type="spellStart"/>
      <w:proofErr w:type="gramStart"/>
      <w:r w:rsidRPr="00803903">
        <w:rPr>
          <w:lang w:val="en-US"/>
        </w:rPr>
        <w:t>gin.Engine</w:t>
      </w:r>
      <w:proofErr w:type="spellEnd"/>
      <w:proofErr w:type="gramEnd"/>
    </w:p>
    <w:p w14:paraId="77206A1F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signer </w:t>
      </w:r>
      <w:proofErr w:type="spellStart"/>
      <w:proofErr w:type="gramStart"/>
      <w:r w:rsidRPr="00803903">
        <w:rPr>
          <w:lang w:val="en-US"/>
        </w:rPr>
        <w:t>crypto.Signer</w:t>
      </w:r>
      <w:proofErr w:type="spellEnd"/>
      <w:proofErr w:type="gramEnd"/>
    </w:p>
    <w:p w14:paraId="319419FA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}</w:t>
      </w:r>
    </w:p>
    <w:p w14:paraId="19B56942" w14:textId="77777777" w:rsidR="00803903" w:rsidRPr="00803903" w:rsidRDefault="00803903" w:rsidP="00803903">
      <w:pPr>
        <w:pStyle w:val="ae"/>
        <w:rPr>
          <w:lang w:val="en-US"/>
        </w:rPr>
      </w:pPr>
    </w:p>
    <w:p w14:paraId="5F93CFDB" w14:textId="77777777" w:rsidR="00803903" w:rsidRPr="00803903" w:rsidRDefault="00803903" w:rsidP="00803903">
      <w:pPr>
        <w:pStyle w:val="ae"/>
        <w:rPr>
          <w:lang w:val="en-US"/>
        </w:rPr>
      </w:pPr>
      <w:proofErr w:type="spellStart"/>
      <w:r w:rsidRPr="00803903">
        <w:rPr>
          <w:lang w:val="en-US"/>
        </w:rPr>
        <w:t>func</w:t>
      </w:r>
      <w:proofErr w:type="spellEnd"/>
      <w:r w:rsidRPr="00803903">
        <w:rPr>
          <w:lang w:val="en-US"/>
        </w:rPr>
        <w:t xml:space="preserve"> </w:t>
      </w:r>
      <w:proofErr w:type="spellStart"/>
      <w:proofErr w:type="gramStart"/>
      <w:r w:rsidRPr="00803903">
        <w:rPr>
          <w:lang w:val="en-US"/>
        </w:rPr>
        <w:t>NewRouter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 xml:space="preserve">signer </w:t>
      </w:r>
      <w:proofErr w:type="spellStart"/>
      <w:proofErr w:type="gramStart"/>
      <w:r w:rsidRPr="00803903">
        <w:rPr>
          <w:lang w:val="en-US"/>
        </w:rPr>
        <w:t>crypto.Signer</w:t>
      </w:r>
      <w:proofErr w:type="spellEnd"/>
      <w:proofErr w:type="gramEnd"/>
      <w:r w:rsidRPr="00803903">
        <w:rPr>
          <w:lang w:val="en-US"/>
        </w:rPr>
        <w:t>) *Router {</w:t>
      </w:r>
    </w:p>
    <w:p w14:paraId="4499FE51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gramStart"/>
      <w:r w:rsidRPr="00803903">
        <w:rPr>
          <w:lang w:val="en-US"/>
        </w:rPr>
        <w:t>r :</w:t>
      </w:r>
      <w:proofErr w:type="gramEnd"/>
      <w:r w:rsidRPr="00803903">
        <w:rPr>
          <w:lang w:val="en-US"/>
        </w:rPr>
        <w:t>= &amp;</w:t>
      </w:r>
      <w:proofErr w:type="gramStart"/>
      <w:r w:rsidRPr="00803903">
        <w:rPr>
          <w:lang w:val="en-US"/>
        </w:rPr>
        <w:t>Router{</w:t>
      </w:r>
      <w:proofErr w:type="gramEnd"/>
    </w:p>
    <w:p w14:paraId="62BE49A2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    engine: </w:t>
      </w:r>
      <w:proofErr w:type="spellStart"/>
      <w:proofErr w:type="gramStart"/>
      <w:r w:rsidRPr="00803903">
        <w:rPr>
          <w:lang w:val="en-US"/>
        </w:rPr>
        <w:t>gin.Default</w:t>
      </w:r>
      <w:proofErr w:type="spellEnd"/>
      <w:proofErr w:type="gramEnd"/>
      <w:r w:rsidRPr="00803903">
        <w:rPr>
          <w:lang w:val="en-US"/>
        </w:rPr>
        <w:t>(),</w:t>
      </w:r>
    </w:p>
    <w:p w14:paraId="391BAE62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    signer: signer,</w:t>
      </w:r>
    </w:p>
    <w:p w14:paraId="75FDB9F8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}</w:t>
      </w:r>
    </w:p>
    <w:p w14:paraId="21D44D2A" w14:textId="77777777" w:rsidR="00803903" w:rsidRPr="00803903" w:rsidRDefault="00803903" w:rsidP="00803903">
      <w:pPr>
        <w:pStyle w:val="ae"/>
        <w:rPr>
          <w:lang w:val="en-US"/>
        </w:rPr>
      </w:pPr>
    </w:p>
    <w:p w14:paraId="68A117A7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setupRoutes</w:t>
      </w:r>
      <w:proofErr w:type="spellEnd"/>
      <w:proofErr w:type="gramEnd"/>
      <w:r w:rsidRPr="00803903">
        <w:rPr>
          <w:lang w:val="en-US"/>
        </w:rPr>
        <w:t>()</w:t>
      </w:r>
    </w:p>
    <w:p w14:paraId="071541E1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    return r</w:t>
      </w:r>
    </w:p>
    <w:p w14:paraId="558D10E8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}</w:t>
      </w:r>
    </w:p>
    <w:p w14:paraId="1FCE68A7" w14:textId="77777777" w:rsidR="00803903" w:rsidRPr="00803903" w:rsidRDefault="00803903" w:rsidP="00803903">
      <w:pPr>
        <w:pStyle w:val="ae"/>
        <w:rPr>
          <w:lang w:val="en-US"/>
        </w:rPr>
      </w:pPr>
    </w:p>
    <w:p w14:paraId="4C919660" w14:textId="77777777" w:rsidR="00803903" w:rsidRPr="00803903" w:rsidRDefault="00803903" w:rsidP="00803903">
      <w:pPr>
        <w:pStyle w:val="ae"/>
        <w:rPr>
          <w:lang w:val="en-US"/>
        </w:rPr>
      </w:pPr>
      <w:proofErr w:type="spellStart"/>
      <w:r w:rsidRPr="00803903">
        <w:rPr>
          <w:lang w:val="en-US"/>
        </w:rPr>
        <w:t>func</w:t>
      </w:r>
      <w:proofErr w:type="spellEnd"/>
      <w:r w:rsidRPr="00803903">
        <w:rPr>
          <w:lang w:val="en-US"/>
        </w:rPr>
        <w:t xml:space="preserve"> (r *Router) </w:t>
      </w:r>
      <w:proofErr w:type="spellStart"/>
      <w:proofErr w:type="gramStart"/>
      <w:r w:rsidRPr="00803903">
        <w:rPr>
          <w:lang w:val="en-US"/>
        </w:rPr>
        <w:t>setupRoutes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) {</w:t>
      </w:r>
    </w:p>
    <w:p w14:paraId="0842B433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</w:t>
      </w:r>
      <w:proofErr w:type="gramStart"/>
      <w:r w:rsidRPr="00803903">
        <w:rPr>
          <w:lang w:val="en-US"/>
        </w:rPr>
        <w:t>Static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 xml:space="preserve">"/static", </w:t>
      </w:r>
      <w:proofErr w:type="gramStart"/>
      <w:r w:rsidRPr="00803903">
        <w:rPr>
          <w:lang w:val="en-US"/>
        </w:rPr>
        <w:t>"./</w:t>
      </w:r>
      <w:proofErr w:type="gramEnd"/>
      <w:r w:rsidRPr="00803903">
        <w:rPr>
          <w:lang w:val="en-US"/>
        </w:rPr>
        <w:t>static")</w:t>
      </w:r>
    </w:p>
    <w:p w14:paraId="0207BB68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</w:t>
      </w:r>
      <w:proofErr w:type="gramStart"/>
      <w:r w:rsidRPr="00803903">
        <w:rPr>
          <w:lang w:val="en-US"/>
        </w:rPr>
        <w:t>StaticFile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"/", "./static/index.html")</w:t>
      </w:r>
    </w:p>
    <w:p w14:paraId="7DAD4511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</w:t>
      </w:r>
      <w:proofErr w:type="gramStart"/>
      <w:r w:rsidRPr="00803903">
        <w:rPr>
          <w:lang w:val="en-US"/>
        </w:rPr>
        <w:t>StaticFile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"/generate", "./static/generate.html")</w:t>
      </w:r>
    </w:p>
    <w:p w14:paraId="7B3F9788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</w:t>
      </w:r>
      <w:proofErr w:type="gramStart"/>
      <w:r w:rsidRPr="00803903">
        <w:rPr>
          <w:lang w:val="en-US"/>
        </w:rPr>
        <w:t>StaticFile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"/sign", "./static/sign.html")</w:t>
      </w:r>
    </w:p>
    <w:p w14:paraId="51A54500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</w:t>
      </w:r>
      <w:proofErr w:type="gramStart"/>
      <w:r w:rsidRPr="00803903">
        <w:rPr>
          <w:lang w:val="en-US"/>
        </w:rPr>
        <w:t>StaticFile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"/verify", "./static/verify.html")</w:t>
      </w:r>
    </w:p>
    <w:p w14:paraId="4C54EFEF" w14:textId="77777777" w:rsidR="00803903" w:rsidRPr="00803903" w:rsidRDefault="00803903" w:rsidP="00803903">
      <w:pPr>
        <w:pStyle w:val="ae"/>
        <w:rPr>
          <w:lang w:val="en-US"/>
        </w:rPr>
      </w:pPr>
    </w:p>
    <w:p w14:paraId="718582FB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.GET</w:t>
      </w:r>
      <w:proofErr w:type="spellEnd"/>
      <w:r w:rsidRPr="00803903">
        <w:rPr>
          <w:lang w:val="en-US"/>
        </w:rPr>
        <w:t>(</w:t>
      </w:r>
      <w:proofErr w:type="gramEnd"/>
      <w:r w:rsidRPr="00803903">
        <w:rPr>
          <w:lang w:val="en-US"/>
        </w:rPr>
        <w:t>"/</w:t>
      </w:r>
      <w:proofErr w:type="spellStart"/>
      <w:r w:rsidRPr="00803903">
        <w:rPr>
          <w:lang w:val="en-US"/>
        </w:rPr>
        <w:t>api</w:t>
      </w:r>
      <w:proofErr w:type="spellEnd"/>
      <w:r w:rsidRPr="00803903">
        <w:rPr>
          <w:lang w:val="en-US"/>
        </w:rPr>
        <w:t xml:space="preserve">/generate", </w:t>
      </w:r>
      <w:proofErr w:type="spellStart"/>
      <w:proofErr w:type="gramStart"/>
      <w:r w:rsidRPr="00803903">
        <w:rPr>
          <w:lang w:val="en-US"/>
        </w:rPr>
        <w:t>r.generateHandler</w:t>
      </w:r>
      <w:proofErr w:type="spellEnd"/>
      <w:proofErr w:type="gramEnd"/>
      <w:r w:rsidRPr="00803903">
        <w:rPr>
          <w:lang w:val="en-US"/>
        </w:rPr>
        <w:t>)</w:t>
      </w:r>
    </w:p>
    <w:p w14:paraId="29FECB40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.POST</w:t>
      </w:r>
      <w:proofErr w:type="spellEnd"/>
      <w:proofErr w:type="gramEnd"/>
      <w:r w:rsidRPr="00803903">
        <w:rPr>
          <w:lang w:val="en-US"/>
        </w:rPr>
        <w:t>("/</w:t>
      </w:r>
      <w:proofErr w:type="spellStart"/>
      <w:r w:rsidRPr="00803903">
        <w:rPr>
          <w:lang w:val="en-US"/>
        </w:rPr>
        <w:t>api</w:t>
      </w:r>
      <w:proofErr w:type="spellEnd"/>
      <w:r w:rsidRPr="00803903">
        <w:rPr>
          <w:lang w:val="en-US"/>
        </w:rPr>
        <w:t xml:space="preserve">/sign", </w:t>
      </w:r>
      <w:proofErr w:type="spellStart"/>
      <w:proofErr w:type="gramStart"/>
      <w:r w:rsidRPr="00803903">
        <w:rPr>
          <w:lang w:val="en-US"/>
        </w:rPr>
        <w:t>r.signHandler</w:t>
      </w:r>
      <w:proofErr w:type="spellEnd"/>
      <w:proofErr w:type="gramEnd"/>
      <w:r w:rsidRPr="00803903">
        <w:rPr>
          <w:lang w:val="en-US"/>
        </w:rPr>
        <w:t>)</w:t>
      </w:r>
    </w:p>
    <w:p w14:paraId="2EC817AA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</w:t>
      </w:r>
      <w:proofErr w:type="spellStart"/>
      <w:proofErr w:type="gramStart"/>
      <w:r w:rsidRPr="00803903">
        <w:rPr>
          <w:lang w:val="en-US"/>
        </w:rPr>
        <w:t>r.engine.POST</w:t>
      </w:r>
      <w:proofErr w:type="spellEnd"/>
      <w:proofErr w:type="gramEnd"/>
      <w:r w:rsidRPr="00803903">
        <w:rPr>
          <w:lang w:val="en-US"/>
        </w:rPr>
        <w:t>("/</w:t>
      </w:r>
      <w:proofErr w:type="spellStart"/>
      <w:r w:rsidRPr="00803903">
        <w:rPr>
          <w:lang w:val="en-US"/>
        </w:rPr>
        <w:t>api</w:t>
      </w:r>
      <w:proofErr w:type="spellEnd"/>
      <w:r w:rsidRPr="00803903">
        <w:rPr>
          <w:lang w:val="en-US"/>
        </w:rPr>
        <w:t xml:space="preserve">/verify", </w:t>
      </w:r>
      <w:proofErr w:type="spellStart"/>
      <w:proofErr w:type="gramStart"/>
      <w:r w:rsidRPr="00803903">
        <w:rPr>
          <w:lang w:val="en-US"/>
        </w:rPr>
        <w:t>r.verifyHandler</w:t>
      </w:r>
      <w:proofErr w:type="spellEnd"/>
      <w:proofErr w:type="gramEnd"/>
      <w:r w:rsidRPr="00803903">
        <w:rPr>
          <w:lang w:val="en-US"/>
        </w:rPr>
        <w:t>)</w:t>
      </w:r>
    </w:p>
    <w:p w14:paraId="4D409E30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>}</w:t>
      </w:r>
    </w:p>
    <w:p w14:paraId="43017194" w14:textId="77777777" w:rsidR="00803903" w:rsidRPr="00803903" w:rsidRDefault="00803903" w:rsidP="00803903">
      <w:pPr>
        <w:pStyle w:val="ae"/>
        <w:rPr>
          <w:lang w:val="en-US"/>
        </w:rPr>
      </w:pPr>
    </w:p>
    <w:p w14:paraId="296F01F3" w14:textId="77777777" w:rsidR="00803903" w:rsidRPr="00803903" w:rsidRDefault="00803903" w:rsidP="00803903">
      <w:pPr>
        <w:pStyle w:val="ae"/>
        <w:rPr>
          <w:lang w:val="en-US"/>
        </w:rPr>
      </w:pPr>
      <w:proofErr w:type="spellStart"/>
      <w:r w:rsidRPr="00803903">
        <w:rPr>
          <w:lang w:val="en-US"/>
        </w:rPr>
        <w:t>func</w:t>
      </w:r>
      <w:proofErr w:type="spellEnd"/>
      <w:r w:rsidRPr="00803903">
        <w:rPr>
          <w:lang w:val="en-US"/>
        </w:rPr>
        <w:t xml:space="preserve"> (r *Router) </w:t>
      </w:r>
      <w:proofErr w:type="gramStart"/>
      <w:r w:rsidRPr="00803903">
        <w:rPr>
          <w:lang w:val="en-US"/>
        </w:rPr>
        <w:t>Run(</w:t>
      </w:r>
      <w:proofErr w:type="spellStart"/>
      <w:proofErr w:type="gramEnd"/>
      <w:r w:rsidRPr="00803903">
        <w:rPr>
          <w:lang w:val="en-US"/>
        </w:rPr>
        <w:t>addr</w:t>
      </w:r>
      <w:proofErr w:type="spellEnd"/>
      <w:r w:rsidRPr="00803903">
        <w:rPr>
          <w:lang w:val="en-US"/>
        </w:rPr>
        <w:t xml:space="preserve"> string) error {</w:t>
      </w:r>
    </w:p>
    <w:p w14:paraId="22AA902F" w14:textId="77777777" w:rsidR="00803903" w:rsidRPr="00803903" w:rsidRDefault="00803903" w:rsidP="00803903">
      <w:pPr>
        <w:pStyle w:val="ae"/>
        <w:rPr>
          <w:lang w:val="en-US"/>
        </w:rPr>
      </w:pPr>
      <w:r w:rsidRPr="00803903">
        <w:rPr>
          <w:lang w:val="en-US"/>
        </w:rPr>
        <w:t xml:space="preserve">    return </w:t>
      </w:r>
      <w:proofErr w:type="spellStart"/>
      <w:proofErr w:type="gramStart"/>
      <w:r w:rsidRPr="00803903">
        <w:rPr>
          <w:lang w:val="en-US"/>
        </w:rPr>
        <w:t>r.engine</w:t>
      </w:r>
      <w:proofErr w:type="gramEnd"/>
      <w:r w:rsidRPr="00803903">
        <w:rPr>
          <w:lang w:val="en-US"/>
        </w:rPr>
        <w:t>.Run</w:t>
      </w:r>
      <w:proofErr w:type="spellEnd"/>
      <w:r w:rsidRPr="00803903">
        <w:rPr>
          <w:lang w:val="en-US"/>
        </w:rPr>
        <w:t>(</w:t>
      </w:r>
      <w:proofErr w:type="spellStart"/>
      <w:r w:rsidRPr="00803903">
        <w:rPr>
          <w:lang w:val="en-US"/>
        </w:rPr>
        <w:t>addr</w:t>
      </w:r>
      <w:proofErr w:type="spellEnd"/>
      <w:r w:rsidRPr="00803903">
        <w:rPr>
          <w:lang w:val="en-US"/>
        </w:rPr>
        <w:t>)</w:t>
      </w:r>
    </w:p>
    <w:p w14:paraId="046A2ACD" w14:textId="77777777" w:rsidR="00803903" w:rsidRPr="00803903" w:rsidRDefault="00803903" w:rsidP="00803903">
      <w:pPr>
        <w:pStyle w:val="ae"/>
      </w:pPr>
      <w:r w:rsidRPr="00803903">
        <w:t>}</w:t>
      </w:r>
    </w:p>
    <w:p w14:paraId="77F8B823" w14:textId="77777777" w:rsidR="00803903" w:rsidRPr="00803903" w:rsidRDefault="00803903" w:rsidP="00803903">
      <w:pPr>
        <w:pStyle w:val="ae"/>
      </w:pPr>
    </w:p>
    <w:p w14:paraId="3EF12BB7" w14:textId="77777777" w:rsidR="000074FC" w:rsidRPr="000074FC" w:rsidRDefault="000074FC" w:rsidP="000074FC">
      <w:pPr>
        <w:pStyle w:val="ae"/>
        <w:rPr>
          <w:lang w:val="en-US"/>
        </w:rPr>
      </w:pPr>
    </w:p>
    <w:sectPr w:rsidR="000074FC" w:rsidRPr="000074FC" w:rsidSect="00AB79B1">
      <w:pgSz w:w="11906" w:h="16838"/>
      <w:pgMar w:top="1134" w:right="850" w:bottom="1134" w:left="1701" w:header="708" w:footer="708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2B97F4" w14:textId="77777777" w:rsidR="008E15D9" w:rsidRDefault="008E15D9" w:rsidP="00E0089F">
      <w:pPr>
        <w:spacing w:after="0" w:line="240" w:lineRule="auto"/>
      </w:pPr>
      <w:r>
        <w:separator/>
      </w:r>
    </w:p>
  </w:endnote>
  <w:endnote w:type="continuationSeparator" w:id="0">
    <w:p w14:paraId="2E18481A" w14:textId="77777777" w:rsidR="008E15D9" w:rsidRDefault="008E15D9" w:rsidP="00E008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343437209"/>
      <w:docPartObj>
        <w:docPartGallery w:val="Page Numbers (Bottom of Page)"/>
        <w:docPartUnique/>
      </w:docPartObj>
    </w:sdtPr>
    <w:sdtContent>
      <w:p w14:paraId="600C07C3" w14:textId="2167D958" w:rsidR="00AB79B1" w:rsidRDefault="00AB79B1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D1340D5" w14:textId="77777777" w:rsidR="00E0089F" w:rsidRDefault="00E0089F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8F0601" w14:textId="0057EED2" w:rsidR="00AB79B1" w:rsidRDefault="00AB79B1">
    <w:pPr>
      <w:pStyle w:val="a9"/>
      <w:jc w:val="right"/>
    </w:pPr>
  </w:p>
  <w:p w14:paraId="3D82D0BF" w14:textId="77777777" w:rsidR="00AB79B1" w:rsidRDefault="00AB79B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B489898" w14:textId="77777777" w:rsidR="008E15D9" w:rsidRDefault="008E15D9" w:rsidP="00E0089F">
      <w:pPr>
        <w:spacing w:after="0" w:line="240" w:lineRule="auto"/>
      </w:pPr>
      <w:r>
        <w:separator/>
      </w:r>
    </w:p>
  </w:footnote>
  <w:footnote w:type="continuationSeparator" w:id="0">
    <w:p w14:paraId="7E62B781" w14:textId="77777777" w:rsidR="008E15D9" w:rsidRDefault="008E15D9" w:rsidP="00E0089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9671C0"/>
    <w:multiLevelType w:val="hybridMultilevel"/>
    <w:tmpl w:val="6944B2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FF2FA4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CB7AF8"/>
    <w:multiLevelType w:val="hybridMultilevel"/>
    <w:tmpl w:val="BC20C6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3650FF"/>
    <w:multiLevelType w:val="hybridMultilevel"/>
    <w:tmpl w:val="1BD046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5D2C83"/>
    <w:multiLevelType w:val="hybridMultilevel"/>
    <w:tmpl w:val="D76021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084821"/>
    <w:multiLevelType w:val="hybridMultilevel"/>
    <w:tmpl w:val="A39E79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9B3C96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1B01BC8"/>
    <w:multiLevelType w:val="hybridMultilevel"/>
    <w:tmpl w:val="14CADE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0F219C"/>
    <w:multiLevelType w:val="multilevel"/>
    <w:tmpl w:val="0F14E7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5474DB5"/>
    <w:multiLevelType w:val="hybridMultilevel"/>
    <w:tmpl w:val="E1EC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70283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5F60A10"/>
    <w:multiLevelType w:val="multilevel"/>
    <w:tmpl w:val="673829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AE26BF5"/>
    <w:multiLevelType w:val="hybridMultilevel"/>
    <w:tmpl w:val="CA246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226A73"/>
    <w:multiLevelType w:val="multilevel"/>
    <w:tmpl w:val="3DFA0D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FBB6550"/>
    <w:multiLevelType w:val="hybridMultilevel"/>
    <w:tmpl w:val="F1FCE3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1E027D"/>
    <w:multiLevelType w:val="hybridMultilevel"/>
    <w:tmpl w:val="432A34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A607D9"/>
    <w:multiLevelType w:val="hybridMultilevel"/>
    <w:tmpl w:val="9EA48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DC24FE"/>
    <w:multiLevelType w:val="hybridMultilevel"/>
    <w:tmpl w:val="963E5E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5B34450"/>
    <w:multiLevelType w:val="multilevel"/>
    <w:tmpl w:val="F6F22C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6337AC7"/>
    <w:multiLevelType w:val="hybridMultilevel"/>
    <w:tmpl w:val="144AE21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38E7424C"/>
    <w:multiLevelType w:val="multilevel"/>
    <w:tmpl w:val="242E42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B781E01"/>
    <w:multiLevelType w:val="hybridMultilevel"/>
    <w:tmpl w:val="6D84EC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A3D89"/>
    <w:multiLevelType w:val="hybridMultilevel"/>
    <w:tmpl w:val="3F585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C01CB1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E2A0980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34C769C"/>
    <w:multiLevelType w:val="multilevel"/>
    <w:tmpl w:val="DE70F22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26" w15:restartNumberingAfterBreak="0">
    <w:nsid w:val="44DA1A07"/>
    <w:multiLevelType w:val="hybridMultilevel"/>
    <w:tmpl w:val="550296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55B6BBA"/>
    <w:multiLevelType w:val="hybridMultilevel"/>
    <w:tmpl w:val="1340FC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64F149C"/>
    <w:multiLevelType w:val="hybridMultilevel"/>
    <w:tmpl w:val="D0E8D6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79A2A3F"/>
    <w:multiLevelType w:val="hybridMultilevel"/>
    <w:tmpl w:val="466E430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58056D5F"/>
    <w:multiLevelType w:val="hybridMultilevel"/>
    <w:tmpl w:val="2F3685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3C182D"/>
    <w:multiLevelType w:val="hybridMultilevel"/>
    <w:tmpl w:val="63D080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754FCE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FE17C6D"/>
    <w:multiLevelType w:val="hybridMultilevel"/>
    <w:tmpl w:val="4A0AC5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AD0167"/>
    <w:multiLevelType w:val="hybridMultilevel"/>
    <w:tmpl w:val="DC4A85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DB0ADA"/>
    <w:multiLevelType w:val="hybridMultilevel"/>
    <w:tmpl w:val="E5E62D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472329C"/>
    <w:multiLevelType w:val="multilevel"/>
    <w:tmpl w:val="8F24D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8C34226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A3821DF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CA23F77"/>
    <w:multiLevelType w:val="hybridMultilevel"/>
    <w:tmpl w:val="E6F85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2144018"/>
    <w:multiLevelType w:val="hybridMultilevel"/>
    <w:tmpl w:val="2C448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5575770"/>
    <w:multiLevelType w:val="hybridMultilevel"/>
    <w:tmpl w:val="7ACC6D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59B7D33"/>
    <w:multiLevelType w:val="hybridMultilevel"/>
    <w:tmpl w:val="BDD4E5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5C97970"/>
    <w:multiLevelType w:val="hybridMultilevel"/>
    <w:tmpl w:val="306E7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D211C30"/>
    <w:multiLevelType w:val="multilevel"/>
    <w:tmpl w:val="C972B0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45264666">
    <w:abstractNumId w:val="8"/>
  </w:num>
  <w:num w:numId="2" w16cid:durableId="1561357408">
    <w:abstractNumId w:val="43"/>
  </w:num>
  <w:num w:numId="3" w16cid:durableId="2099751">
    <w:abstractNumId w:val="17"/>
  </w:num>
  <w:num w:numId="4" w16cid:durableId="1456362674">
    <w:abstractNumId w:val="42"/>
  </w:num>
  <w:num w:numId="5" w16cid:durableId="294485199">
    <w:abstractNumId w:val="30"/>
  </w:num>
  <w:num w:numId="6" w16cid:durableId="2089960441">
    <w:abstractNumId w:val="34"/>
  </w:num>
  <w:num w:numId="7" w16cid:durableId="1339843966">
    <w:abstractNumId w:val="31"/>
  </w:num>
  <w:num w:numId="8" w16cid:durableId="1288858604">
    <w:abstractNumId w:val="3"/>
  </w:num>
  <w:num w:numId="9" w16cid:durableId="595594144">
    <w:abstractNumId w:val="7"/>
  </w:num>
  <w:num w:numId="10" w16cid:durableId="169687117">
    <w:abstractNumId w:val="14"/>
  </w:num>
  <w:num w:numId="11" w16cid:durableId="1231112679">
    <w:abstractNumId w:val="40"/>
  </w:num>
  <w:num w:numId="12" w16cid:durableId="1025058305">
    <w:abstractNumId w:val="20"/>
  </w:num>
  <w:num w:numId="13" w16cid:durableId="483088893">
    <w:abstractNumId w:val="44"/>
  </w:num>
  <w:num w:numId="14" w16cid:durableId="324558042">
    <w:abstractNumId w:val="32"/>
  </w:num>
  <w:num w:numId="15" w16cid:durableId="2016414848">
    <w:abstractNumId w:val="24"/>
  </w:num>
  <w:num w:numId="16" w16cid:durableId="1270236460">
    <w:abstractNumId w:val="18"/>
  </w:num>
  <w:num w:numId="17" w16cid:durableId="118115129">
    <w:abstractNumId w:val="1"/>
  </w:num>
  <w:num w:numId="18" w16cid:durableId="1700088500">
    <w:abstractNumId w:val="6"/>
  </w:num>
  <w:num w:numId="19" w16cid:durableId="1621185825">
    <w:abstractNumId w:val="9"/>
  </w:num>
  <w:num w:numId="20" w16cid:durableId="363408432">
    <w:abstractNumId w:val="38"/>
  </w:num>
  <w:num w:numId="21" w16cid:durableId="266471372">
    <w:abstractNumId w:val="23"/>
  </w:num>
  <w:num w:numId="22" w16cid:durableId="111486868">
    <w:abstractNumId w:val="10"/>
  </w:num>
  <w:num w:numId="23" w16cid:durableId="250165997">
    <w:abstractNumId w:val="27"/>
  </w:num>
  <w:num w:numId="24" w16cid:durableId="586613959">
    <w:abstractNumId w:val="37"/>
  </w:num>
  <w:num w:numId="25" w16cid:durableId="1147283919">
    <w:abstractNumId w:val="15"/>
  </w:num>
  <w:num w:numId="26" w16cid:durableId="670451187">
    <w:abstractNumId w:val="25"/>
  </w:num>
  <w:num w:numId="27" w16cid:durableId="532349212">
    <w:abstractNumId w:val="22"/>
  </w:num>
  <w:num w:numId="28" w16cid:durableId="854613762">
    <w:abstractNumId w:val="2"/>
  </w:num>
  <w:num w:numId="29" w16cid:durableId="527840284">
    <w:abstractNumId w:val="28"/>
  </w:num>
  <w:num w:numId="30" w16cid:durableId="1969428340">
    <w:abstractNumId w:val="0"/>
  </w:num>
  <w:num w:numId="31" w16cid:durableId="1296837995">
    <w:abstractNumId w:val="12"/>
  </w:num>
  <w:num w:numId="32" w16cid:durableId="2043087959">
    <w:abstractNumId w:val="5"/>
  </w:num>
  <w:num w:numId="33" w16cid:durableId="332296210">
    <w:abstractNumId w:val="21"/>
  </w:num>
  <w:num w:numId="34" w16cid:durableId="1269502330">
    <w:abstractNumId w:val="4"/>
  </w:num>
  <w:num w:numId="35" w16cid:durableId="1292175332">
    <w:abstractNumId w:val="33"/>
  </w:num>
  <w:num w:numId="36" w16cid:durableId="1086417764">
    <w:abstractNumId w:val="16"/>
  </w:num>
  <w:num w:numId="37" w16cid:durableId="1348171142">
    <w:abstractNumId w:val="39"/>
  </w:num>
  <w:num w:numId="38" w16cid:durableId="1571699104">
    <w:abstractNumId w:val="35"/>
  </w:num>
  <w:num w:numId="39" w16cid:durableId="749931451">
    <w:abstractNumId w:val="11"/>
  </w:num>
  <w:num w:numId="40" w16cid:durableId="986323795">
    <w:abstractNumId w:val="41"/>
  </w:num>
  <w:num w:numId="41" w16cid:durableId="1731608815">
    <w:abstractNumId w:val="29"/>
  </w:num>
  <w:num w:numId="42" w16cid:durableId="235364786">
    <w:abstractNumId w:val="26"/>
  </w:num>
  <w:num w:numId="43" w16cid:durableId="543179020">
    <w:abstractNumId w:val="19"/>
  </w:num>
  <w:num w:numId="44" w16cid:durableId="1001009554">
    <w:abstractNumId w:val="13"/>
  </w:num>
  <w:num w:numId="45" w16cid:durableId="239413710">
    <w:abstractNumId w:val="36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78E1"/>
    <w:rsid w:val="000074FC"/>
    <w:rsid w:val="00011062"/>
    <w:rsid w:val="000350F7"/>
    <w:rsid w:val="00041E27"/>
    <w:rsid w:val="0004414B"/>
    <w:rsid w:val="0005039A"/>
    <w:rsid w:val="000802BB"/>
    <w:rsid w:val="00083B09"/>
    <w:rsid w:val="00094D2E"/>
    <w:rsid w:val="00096AAA"/>
    <w:rsid w:val="000A6D10"/>
    <w:rsid w:val="000B1966"/>
    <w:rsid w:val="000D4AEF"/>
    <w:rsid w:val="000F24DE"/>
    <w:rsid w:val="0010068A"/>
    <w:rsid w:val="0017363E"/>
    <w:rsid w:val="001762B4"/>
    <w:rsid w:val="001A04EA"/>
    <w:rsid w:val="001A4EB4"/>
    <w:rsid w:val="001C106B"/>
    <w:rsid w:val="001D603A"/>
    <w:rsid w:val="002173CB"/>
    <w:rsid w:val="00217470"/>
    <w:rsid w:val="00220104"/>
    <w:rsid w:val="00222738"/>
    <w:rsid w:val="002269F6"/>
    <w:rsid w:val="00230078"/>
    <w:rsid w:val="00235FE2"/>
    <w:rsid w:val="00263B57"/>
    <w:rsid w:val="00272C61"/>
    <w:rsid w:val="00277DC6"/>
    <w:rsid w:val="00283AC6"/>
    <w:rsid w:val="00290AB5"/>
    <w:rsid w:val="00290F04"/>
    <w:rsid w:val="002A2615"/>
    <w:rsid w:val="002C0F30"/>
    <w:rsid w:val="002D7C16"/>
    <w:rsid w:val="002E341B"/>
    <w:rsid w:val="003302C0"/>
    <w:rsid w:val="00333059"/>
    <w:rsid w:val="00333D32"/>
    <w:rsid w:val="00343EF4"/>
    <w:rsid w:val="003635C6"/>
    <w:rsid w:val="00373B96"/>
    <w:rsid w:val="00375256"/>
    <w:rsid w:val="0038255E"/>
    <w:rsid w:val="003966C3"/>
    <w:rsid w:val="003A4BCD"/>
    <w:rsid w:val="003B2B03"/>
    <w:rsid w:val="003C0EF4"/>
    <w:rsid w:val="003C2811"/>
    <w:rsid w:val="003F2AFC"/>
    <w:rsid w:val="0040400B"/>
    <w:rsid w:val="00416368"/>
    <w:rsid w:val="00431B03"/>
    <w:rsid w:val="00453031"/>
    <w:rsid w:val="00455BA2"/>
    <w:rsid w:val="00476603"/>
    <w:rsid w:val="004B073E"/>
    <w:rsid w:val="004D6035"/>
    <w:rsid w:val="004F08BE"/>
    <w:rsid w:val="00502DC2"/>
    <w:rsid w:val="005078E1"/>
    <w:rsid w:val="00567B78"/>
    <w:rsid w:val="006257D7"/>
    <w:rsid w:val="0063075D"/>
    <w:rsid w:val="00652423"/>
    <w:rsid w:val="00677BB1"/>
    <w:rsid w:val="0068469B"/>
    <w:rsid w:val="006849C1"/>
    <w:rsid w:val="00691274"/>
    <w:rsid w:val="006B0D7C"/>
    <w:rsid w:val="006B12F1"/>
    <w:rsid w:val="006E4ADE"/>
    <w:rsid w:val="006E67A1"/>
    <w:rsid w:val="006E6F29"/>
    <w:rsid w:val="006F3EC6"/>
    <w:rsid w:val="006F4A02"/>
    <w:rsid w:val="007203E7"/>
    <w:rsid w:val="00753177"/>
    <w:rsid w:val="007651FE"/>
    <w:rsid w:val="007743ED"/>
    <w:rsid w:val="00777CAF"/>
    <w:rsid w:val="00791383"/>
    <w:rsid w:val="007A493D"/>
    <w:rsid w:val="007A7B9C"/>
    <w:rsid w:val="007B7CA3"/>
    <w:rsid w:val="007C68FB"/>
    <w:rsid w:val="007E58CE"/>
    <w:rsid w:val="00803903"/>
    <w:rsid w:val="00825E62"/>
    <w:rsid w:val="00833047"/>
    <w:rsid w:val="00842053"/>
    <w:rsid w:val="008443F6"/>
    <w:rsid w:val="00862F64"/>
    <w:rsid w:val="00870719"/>
    <w:rsid w:val="008C2EFB"/>
    <w:rsid w:val="008C3F3C"/>
    <w:rsid w:val="008E15D9"/>
    <w:rsid w:val="008E37C6"/>
    <w:rsid w:val="008F220D"/>
    <w:rsid w:val="00917505"/>
    <w:rsid w:val="00923C4F"/>
    <w:rsid w:val="00930B18"/>
    <w:rsid w:val="00940B04"/>
    <w:rsid w:val="00952DBB"/>
    <w:rsid w:val="00954CC9"/>
    <w:rsid w:val="00955DBA"/>
    <w:rsid w:val="009612D8"/>
    <w:rsid w:val="009A739F"/>
    <w:rsid w:val="009F57E3"/>
    <w:rsid w:val="009F5C69"/>
    <w:rsid w:val="00A059C4"/>
    <w:rsid w:val="00A160D6"/>
    <w:rsid w:val="00A30E2D"/>
    <w:rsid w:val="00A33D67"/>
    <w:rsid w:val="00A47536"/>
    <w:rsid w:val="00A527AD"/>
    <w:rsid w:val="00A71692"/>
    <w:rsid w:val="00A83149"/>
    <w:rsid w:val="00A870D1"/>
    <w:rsid w:val="00A972BB"/>
    <w:rsid w:val="00AA2DD4"/>
    <w:rsid w:val="00AA33A2"/>
    <w:rsid w:val="00AB79B1"/>
    <w:rsid w:val="00B12BDA"/>
    <w:rsid w:val="00B518B2"/>
    <w:rsid w:val="00B7709D"/>
    <w:rsid w:val="00B821C0"/>
    <w:rsid w:val="00BA74B8"/>
    <w:rsid w:val="00BB189B"/>
    <w:rsid w:val="00BC4B4C"/>
    <w:rsid w:val="00BC51C6"/>
    <w:rsid w:val="00BE0C81"/>
    <w:rsid w:val="00BE3434"/>
    <w:rsid w:val="00BE3A66"/>
    <w:rsid w:val="00C21196"/>
    <w:rsid w:val="00C60B30"/>
    <w:rsid w:val="00C83981"/>
    <w:rsid w:val="00C90A5C"/>
    <w:rsid w:val="00C971F6"/>
    <w:rsid w:val="00CA6D65"/>
    <w:rsid w:val="00CB3666"/>
    <w:rsid w:val="00CC7E6A"/>
    <w:rsid w:val="00CF4953"/>
    <w:rsid w:val="00D06D86"/>
    <w:rsid w:val="00D33D29"/>
    <w:rsid w:val="00D47838"/>
    <w:rsid w:val="00D54D4B"/>
    <w:rsid w:val="00D76F78"/>
    <w:rsid w:val="00DB751D"/>
    <w:rsid w:val="00DD5DC4"/>
    <w:rsid w:val="00DE0564"/>
    <w:rsid w:val="00DE727C"/>
    <w:rsid w:val="00E0089F"/>
    <w:rsid w:val="00E02542"/>
    <w:rsid w:val="00E4712C"/>
    <w:rsid w:val="00E603B9"/>
    <w:rsid w:val="00E64BDA"/>
    <w:rsid w:val="00E66C99"/>
    <w:rsid w:val="00E91107"/>
    <w:rsid w:val="00E958EB"/>
    <w:rsid w:val="00EA784D"/>
    <w:rsid w:val="00EC3C44"/>
    <w:rsid w:val="00EC66F0"/>
    <w:rsid w:val="00EF7DD7"/>
    <w:rsid w:val="00F014E3"/>
    <w:rsid w:val="00F5645B"/>
    <w:rsid w:val="00F64F5F"/>
    <w:rsid w:val="00F76A21"/>
    <w:rsid w:val="00F8369D"/>
    <w:rsid w:val="00FB7EDD"/>
    <w:rsid w:val="00FC52B0"/>
    <w:rsid w:val="00FC66A0"/>
    <w:rsid w:val="00FD2CEB"/>
    <w:rsid w:val="00FD2EAF"/>
    <w:rsid w:val="00FD378C"/>
    <w:rsid w:val="00FE7C3A"/>
    <w:rsid w:val="00FF42D6"/>
    <w:rsid w:val="00FF7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9DB7DA"/>
  <w15:chartTrackingRefBased/>
  <w15:docId w15:val="{1AE1AD0E-373A-4F09-A997-96901DC0EA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173CB"/>
    <w:rPr>
      <w:kern w:val="0"/>
      <w14:ligatures w14:val="none"/>
    </w:rPr>
  </w:style>
  <w:style w:type="paragraph" w:styleId="1">
    <w:name w:val="heading 1"/>
    <w:basedOn w:val="a"/>
    <w:next w:val="a0"/>
    <w:link w:val="10"/>
    <w:uiPriority w:val="9"/>
    <w:qFormat/>
    <w:rsid w:val="0068469B"/>
    <w:pPr>
      <w:keepNext/>
      <w:keepLines/>
      <w:spacing w:after="0" w:line="240" w:lineRule="auto"/>
      <w:ind w:firstLine="720"/>
      <w:contextualSpacing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0"/>
    <w:link w:val="20"/>
    <w:uiPriority w:val="9"/>
    <w:unhideWhenUsed/>
    <w:qFormat/>
    <w:rsid w:val="0068469B"/>
    <w:pPr>
      <w:keepNext/>
      <w:keepLines/>
      <w:spacing w:after="0" w:line="240" w:lineRule="auto"/>
      <w:ind w:firstLine="720"/>
      <w:contextualSpacing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B7EDD"/>
    <w:pPr>
      <w:keepNext/>
      <w:keepLines/>
      <w:spacing w:after="0" w:line="240" w:lineRule="auto"/>
      <w:ind w:firstLine="720"/>
      <w:outlineLvl w:val="2"/>
    </w:pPr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E67A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21">
    <w:name w:val="Нумерованный 2го уровня"/>
    <w:basedOn w:val="a"/>
    <w:link w:val="22"/>
    <w:qFormat/>
    <w:rsid w:val="002173CB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1"/>
    <w:link w:val="21"/>
    <w:rsid w:val="002173CB"/>
    <w:rPr>
      <w:rFonts w:ascii="Times New Roman" w:hAnsi="Times New Roman" w:cs="Times New Roman"/>
      <w:b/>
      <w:bCs/>
      <w:kern w:val="0"/>
      <w:sz w:val="28"/>
      <w:szCs w:val="28"/>
      <w:lang w:val="en-US"/>
      <w14:ligatures w14:val="none"/>
    </w:rPr>
  </w:style>
  <w:style w:type="paragraph" w:customStyle="1" w:styleId="a0">
    <w:name w:val="Основной текст ГОСТ"/>
    <w:basedOn w:val="a"/>
    <w:link w:val="a4"/>
    <w:qFormat/>
    <w:rsid w:val="00D33D29"/>
    <w:pPr>
      <w:spacing w:after="0" w:line="24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a4">
    <w:name w:val="Основной текст ГОСТ Знак"/>
    <w:basedOn w:val="a1"/>
    <w:link w:val="a0"/>
    <w:rsid w:val="00D33D29"/>
    <w:rPr>
      <w:rFonts w:ascii="Times New Roman" w:hAnsi="Times New Roman"/>
      <w:kern w:val="0"/>
      <w:sz w:val="28"/>
      <w:lang w:val="ru-RU"/>
      <w14:ligatures w14:val="none"/>
    </w:rPr>
  </w:style>
  <w:style w:type="character" w:customStyle="1" w:styleId="10">
    <w:name w:val="Заголовок 1 Знак"/>
    <w:basedOn w:val="a1"/>
    <w:link w:val="1"/>
    <w:uiPriority w:val="9"/>
    <w:rsid w:val="0068469B"/>
    <w:rPr>
      <w:rFonts w:ascii="Times New Roman" w:eastAsiaTheme="majorEastAsia" w:hAnsi="Times New Roman" w:cstheme="majorBidi"/>
      <w:b/>
      <w:color w:val="000000" w:themeColor="text1"/>
      <w:kern w:val="0"/>
      <w:sz w:val="28"/>
      <w:szCs w:val="32"/>
      <w:lang w:val="ru-RU"/>
      <w14:ligatures w14:val="none"/>
    </w:rPr>
  </w:style>
  <w:style w:type="character" w:customStyle="1" w:styleId="20">
    <w:name w:val="Заголовок 2 Знак"/>
    <w:basedOn w:val="a1"/>
    <w:link w:val="2"/>
    <w:uiPriority w:val="9"/>
    <w:rsid w:val="0068469B"/>
    <w:rPr>
      <w:rFonts w:ascii="Times New Roman" w:eastAsiaTheme="majorEastAsia" w:hAnsi="Times New Roman" w:cstheme="majorBidi"/>
      <w:b/>
      <w:color w:val="000000" w:themeColor="text1"/>
      <w:kern w:val="0"/>
      <w:sz w:val="28"/>
      <w:szCs w:val="26"/>
      <w:lang w:val="ru-RU"/>
      <w14:ligatures w14:val="none"/>
    </w:rPr>
  </w:style>
  <w:style w:type="character" w:customStyle="1" w:styleId="30">
    <w:name w:val="Заголовок 3 Знак"/>
    <w:basedOn w:val="a1"/>
    <w:link w:val="3"/>
    <w:uiPriority w:val="9"/>
    <w:rsid w:val="00FB7EDD"/>
    <w:rPr>
      <w:rFonts w:ascii="Times New Roman" w:eastAsiaTheme="majorEastAsia" w:hAnsi="Times New Roman" w:cstheme="majorBidi"/>
      <w:color w:val="000000" w:themeColor="text1"/>
      <w:kern w:val="0"/>
      <w:sz w:val="28"/>
      <w:szCs w:val="24"/>
      <w:lang w:val="ru-RU"/>
      <w14:ligatures w14:val="none"/>
    </w:rPr>
  </w:style>
  <w:style w:type="paragraph" w:styleId="11">
    <w:name w:val="toc 1"/>
    <w:basedOn w:val="a"/>
    <w:next w:val="a"/>
    <w:autoRedefine/>
    <w:uiPriority w:val="39"/>
    <w:unhideWhenUsed/>
    <w:rsid w:val="0068469B"/>
    <w:pPr>
      <w:tabs>
        <w:tab w:val="right" w:leader="dot" w:pos="9345"/>
      </w:tabs>
      <w:spacing w:after="0" w:line="240" w:lineRule="auto"/>
      <w:contextualSpacing/>
    </w:pPr>
    <w:rPr>
      <w:rFonts w:ascii="Times New Roman" w:hAnsi="Times New Roman"/>
      <w:sz w:val="28"/>
    </w:rPr>
  </w:style>
  <w:style w:type="paragraph" w:styleId="23">
    <w:name w:val="toc 2"/>
    <w:basedOn w:val="a"/>
    <w:next w:val="a"/>
    <w:autoRedefine/>
    <w:uiPriority w:val="39"/>
    <w:unhideWhenUsed/>
    <w:rsid w:val="003302C0"/>
    <w:pPr>
      <w:spacing w:after="0" w:line="240" w:lineRule="auto"/>
      <w:ind w:left="170"/>
      <w:contextualSpacing/>
    </w:pPr>
    <w:rPr>
      <w:rFonts w:ascii="Times New Roman" w:hAnsi="Times New Roman"/>
      <w:sz w:val="28"/>
    </w:rPr>
  </w:style>
  <w:style w:type="character" w:styleId="a5">
    <w:name w:val="Hyperlink"/>
    <w:basedOn w:val="a1"/>
    <w:uiPriority w:val="99"/>
    <w:unhideWhenUsed/>
    <w:rsid w:val="003302C0"/>
    <w:rPr>
      <w:color w:val="0563C1" w:themeColor="hyperlink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E0089F"/>
    <w:pPr>
      <w:ind w:firstLine="0"/>
      <w:contextualSpacing w:val="0"/>
      <w:jc w:val="center"/>
      <w:outlineLvl w:val="9"/>
    </w:pPr>
  </w:style>
  <w:style w:type="paragraph" w:styleId="a7">
    <w:name w:val="header"/>
    <w:basedOn w:val="a"/>
    <w:link w:val="a8"/>
    <w:uiPriority w:val="99"/>
    <w:unhideWhenUsed/>
    <w:rsid w:val="00E008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E0089F"/>
    <w:rPr>
      <w:kern w:val="0"/>
      <w:lang w:val="ru-RU"/>
      <w14:ligatures w14:val="none"/>
    </w:rPr>
  </w:style>
  <w:style w:type="paragraph" w:styleId="a9">
    <w:name w:val="footer"/>
    <w:basedOn w:val="a"/>
    <w:link w:val="aa"/>
    <w:uiPriority w:val="99"/>
    <w:unhideWhenUsed/>
    <w:rsid w:val="00E008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E0089F"/>
    <w:rPr>
      <w:kern w:val="0"/>
      <w:lang w:val="ru-RU"/>
      <w14:ligatures w14:val="none"/>
    </w:rPr>
  </w:style>
  <w:style w:type="character" w:styleId="ab">
    <w:name w:val="Unresolved Mention"/>
    <w:basedOn w:val="a1"/>
    <w:uiPriority w:val="99"/>
    <w:semiHidden/>
    <w:unhideWhenUsed/>
    <w:rsid w:val="00D33D29"/>
    <w:rPr>
      <w:color w:val="605E5C"/>
      <w:shd w:val="clear" w:color="auto" w:fill="E1DFDD"/>
    </w:rPr>
  </w:style>
  <w:style w:type="paragraph" w:styleId="ac">
    <w:name w:val="Body Text"/>
    <w:basedOn w:val="a"/>
    <w:link w:val="ad"/>
    <w:uiPriority w:val="1"/>
    <w:qFormat/>
    <w:rsid w:val="00B7709D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d">
    <w:name w:val="Основной текст Знак"/>
    <w:basedOn w:val="a1"/>
    <w:link w:val="ac"/>
    <w:uiPriority w:val="1"/>
    <w:rsid w:val="00B7709D"/>
    <w:rPr>
      <w:rFonts w:ascii="Courier New" w:eastAsia="Courier New" w:hAnsi="Courier New" w:cs="Courier New"/>
      <w:kern w:val="0"/>
      <w:sz w:val="20"/>
      <w:szCs w:val="20"/>
      <w:lang w:val="ru-RU"/>
      <w14:ligatures w14:val="none"/>
    </w:rPr>
  </w:style>
  <w:style w:type="paragraph" w:customStyle="1" w:styleId="ae">
    <w:name w:val="Код"/>
    <w:basedOn w:val="a0"/>
    <w:link w:val="af"/>
    <w:qFormat/>
    <w:rsid w:val="000350F7"/>
    <w:pPr>
      <w:ind w:left="720" w:firstLine="0"/>
    </w:pPr>
    <w:rPr>
      <w:rFonts w:ascii="Consolas" w:hAnsi="Consolas"/>
      <w:sz w:val="20"/>
    </w:rPr>
  </w:style>
  <w:style w:type="character" w:customStyle="1" w:styleId="af">
    <w:name w:val="Код Знак"/>
    <w:basedOn w:val="a4"/>
    <w:link w:val="ae"/>
    <w:rsid w:val="000350F7"/>
    <w:rPr>
      <w:rFonts w:ascii="Consolas" w:hAnsi="Consolas"/>
      <w:kern w:val="0"/>
      <w:sz w:val="20"/>
      <w:lang w:val="ru-RU"/>
      <w14:ligatures w14:val="none"/>
    </w:rPr>
  </w:style>
  <w:style w:type="paragraph" w:styleId="31">
    <w:name w:val="toc 3"/>
    <w:basedOn w:val="a"/>
    <w:next w:val="a"/>
    <w:autoRedefine/>
    <w:uiPriority w:val="39"/>
    <w:unhideWhenUsed/>
    <w:rsid w:val="00FB7EDD"/>
    <w:pPr>
      <w:spacing w:after="100"/>
      <w:ind w:left="440"/>
    </w:pPr>
  </w:style>
  <w:style w:type="character" w:styleId="af0">
    <w:name w:val="Placeholder Text"/>
    <w:basedOn w:val="a1"/>
    <w:uiPriority w:val="99"/>
    <w:semiHidden/>
    <w:rsid w:val="00373B96"/>
    <w:rPr>
      <w:color w:val="666666"/>
    </w:rPr>
  </w:style>
  <w:style w:type="character" w:customStyle="1" w:styleId="40">
    <w:name w:val="Заголовок 4 Знак"/>
    <w:basedOn w:val="a1"/>
    <w:link w:val="4"/>
    <w:uiPriority w:val="9"/>
    <w:semiHidden/>
    <w:rsid w:val="006E67A1"/>
    <w:rPr>
      <w:rFonts w:asciiTheme="majorHAnsi" w:eastAsiaTheme="majorEastAsia" w:hAnsiTheme="majorHAnsi" w:cstheme="majorBidi"/>
      <w:i/>
      <w:iCs/>
      <w:color w:val="2F5496" w:themeColor="accent1" w:themeShade="BF"/>
      <w:kern w:val="0"/>
      <w:lang w:val="ru-RU"/>
      <w14:ligatures w14:val="none"/>
    </w:rPr>
  </w:style>
  <w:style w:type="table" w:styleId="af1">
    <w:name w:val="Table Grid"/>
    <w:basedOn w:val="a2"/>
    <w:uiPriority w:val="39"/>
    <w:rsid w:val="008C3F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"/>
    <w:rsid w:val="000074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8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2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55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372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2498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4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18147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5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45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1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3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1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5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6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7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9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8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0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2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0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2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2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9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2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4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0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6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3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1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9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5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2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3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1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2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7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0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62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0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7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3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9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6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9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7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9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5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1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3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0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3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1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96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36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3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0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1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2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82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2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8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6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3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4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9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2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4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2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0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31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163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3033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63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74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21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6876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78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358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2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51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54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48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895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54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2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8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53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7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5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1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39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81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5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4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0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36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1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35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4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5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6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7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0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9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6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2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452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5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5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61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58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7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11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0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8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4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86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19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4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60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2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3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9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3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6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37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0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78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5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55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3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56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5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4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5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1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70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83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96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37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19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5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9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761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18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5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75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3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0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5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5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6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6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9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2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5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90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5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68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72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10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9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2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7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3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5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6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2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4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36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4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4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91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47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2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4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7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6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6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6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1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1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3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5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1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97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0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05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1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9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52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54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07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9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4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4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9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7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7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4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2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9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2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4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0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2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44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4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617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70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8013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438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55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7035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20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9276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4779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6475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096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0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3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54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01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1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1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11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96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2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1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7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3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0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0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5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7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4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6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0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8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6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8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7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8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2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4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3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96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4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4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4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6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8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9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9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8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2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2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5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4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5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7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5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8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3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1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9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4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6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2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7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2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3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8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0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648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24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64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42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109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21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2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2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39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3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3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8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7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3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6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7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81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81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90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9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34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0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6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4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6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94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55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8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1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185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5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5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3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6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81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12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8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4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1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0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2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3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9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2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9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7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85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59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24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8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5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1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4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9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46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6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0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08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0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52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6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4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65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42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4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3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3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3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4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3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6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6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3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6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72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8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6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1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5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4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5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33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4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6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6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1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172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3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6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5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99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98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1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8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5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55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2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0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59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7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35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0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5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4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26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0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53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95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79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4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20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97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7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0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4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7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3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7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6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8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6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8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79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27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56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9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868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599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76522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38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0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3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26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75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5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9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2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14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7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55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06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4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9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8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3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8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69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4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667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3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6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4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2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9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1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4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3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1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6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385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410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3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0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0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2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4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55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9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75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94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6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2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2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5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2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5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54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23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0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4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8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5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9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1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4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5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9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9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5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1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0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1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03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1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23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3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7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6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0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0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8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9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11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8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1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2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8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5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7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8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2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6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25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3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0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8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0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35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2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280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6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28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68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43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17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6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1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78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0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3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4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2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5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8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0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2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0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4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43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0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1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8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8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9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2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4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2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2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43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0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7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7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7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2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2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0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3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8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1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3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56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4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5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0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93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1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8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1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2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63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56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9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5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3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0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4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1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2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5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6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5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1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2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7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8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85EC62-2FE6-4AD1-A9DA-E96E4D5C3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0</TotalTime>
  <Pages>40</Pages>
  <Words>6949</Words>
  <Characters>39610</Characters>
  <Application>Microsoft Office Word</Application>
  <DocSecurity>0</DocSecurity>
  <Lines>330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Golovko</dc:creator>
  <cp:keywords/>
  <dc:description/>
  <cp:lastModifiedBy>Roman Golovko</cp:lastModifiedBy>
  <cp:revision>43</cp:revision>
  <dcterms:created xsi:type="dcterms:W3CDTF">2024-12-25T09:06:00Z</dcterms:created>
  <dcterms:modified xsi:type="dcterms:W3CDTF">2025-05-28T16:46:00Z</dcterms:modified>
</cp:coreProperties>
</file>